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B2BDC6" w14:textId="63B1C198" w:rsidR="00010B39" w:rsidRDefault="00987211">
      <w:r>
        <w:rPr>
          <w:noProof/>
        </w:rPr>
        <w:drawing>
          <wp:inline distT="0" distB="0" distL="0" distR="0" wp14:anchorId="715C73DB" wp14:editId="7C33A0EE">
            <wp:extent cx="3571875" cy="1152525"/>
            <wp:effectExtent l="0" t="0" r="0" b="0"/>
            <wp:docPr id="1" name="Picture 1" descr="OC_logo_noframe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OC_logo_noframe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274638" w14:textId="77777777" w:rsidR="00B94BD6" w:rsidRDefault="00B94BD6"/>
    <w:p w14:paraId="43BDC4C2" w14:textId="77777777" w:rsidR="00B94BD6" w:rsidRDefault="00B94BD6"/>
    <w:p w14:paraId="62322E66" w14:textId="2B7BD6D3" w:rsidR="00010B39" w:rsidRDefault="00FF10F7">
      <w:pPr>
        <w:pStyle w:val="Title"/>
      </w:pPr>
      <w:bookmarkStart w:id="0" w:name="_Hlk3565880"/>
      <w:r>
        <w:t>LPFFIR</w:t>
      </w:r>
      <w:r w:rsidR="00010B39">
        <w:t xml:space="preserve"> </w:t>
      </w:r>
      <w:r w:rsidR="002E2338" w:rsidRPr="002E2338">
        <w:t>Easier UVM</w:t>
      </w:r>
      <w:bookmarkStart w:id="1" w:name="_GoBack"/>
      <w:bookmarkEnd w:id="1"/>
    </w:p>
    <w:bookmarkEnd w:id="0"/>
    <w:p w14:paraId="3A2AFCC9" w14:textId="77777777" w:rsidR="00010B39" w:rsidRDefault="00010B39">
      <w:pPr>
        <w:tabs>
          <w:tab w:val="right" w:pos="8550"/>
        </w:tabs>
        <w:jc w:val="right"/>
        <w:rPr>
          <w:b/>
          <w:sz w:val="52"/>
        </w:rPr>
      </w:pPr>
    </w:p>
    <w:p w14:paraId="45350B4D" w14:textId="77777777" w:rsidR="00010B39" w:rsidRDefault="00010B39" w:rsidP="0074295E">
      <w:pPr>
        <w:tabs>
          <w:tab w:val="right" w:pos="8550"/>
        </w:tabs>
        <w:rPr>
          <w:b/>
          <w:sz w:val="52"/>
        </w:rPr>
      </w:pPr>
    </w:p>
    <w:p w14:paraId="1EFF7133" w14:textId="2561C9CD" w:rsidR="00010B39" w:rsidRDefault="00010B39">
      <w:pPr>
        <w:jc w:val="right"/>
        <w:rPr>
          <w:i/>
          <w:sz w:val="32"/>
        </w:rPr>
      </w:pPr>
      <w:r>
        <w:rPr>
          <w:i/>
          <w:sz w:val="32"/>
        </w:rPr>
        <w:t xml:space="preserve">Author: </w:t>
      </w:r>
      <w:r w:rsidR="0074295E">
        <w:rPr>
          <w:i/>
          <w:sz w:val="32"/>
        </w:rPr>
        <w:t>Vladimir Armstrong</w:t>
      </w:r>
    </w:p>
    <w:p w14:paraId="48A67E67" w14:textId="7374EB9D" w:rsidR="00010B39" w:rsidRDefault="0074295E">
      <w:pPr>
        <w:jc w:val="right"/>
      </w:pPr>
      <w:r w:rsidRPr="0074295E">
        <w:rPr>
          <w:i/>
          <w:sz w:val="32"/>
        </w:rPr>
        <w:t>vladimirarmstrong@opencores.org</w:t>
      </w:r>
    </w:p>
    <w:p w14:paraId="364C1D32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2108D099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6A37315B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626D5D9A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18ACCC37" w14:textId="5054C327" w:rsidR="00010B39" w:rsidRDefault="00010B39">
      <w:pPr>
        <w:tabs>
          <w:tab w:val="right" w:pos="8550"/>
        </w:tabs>
        <w:jc w:val="right"/>
        <w:rPr>
          <w:b/>
          <w:sz w:val="32"/>
        </w:rPr>
      </w:pPr>
      <w:r>
        <w:rPr>
          <w:b/>
          <w:sz w:val="32"/>
        </w:rPr>
        <w:t xml:space="preserve">Rev. </w:t>
      </w:r>
      <w:r w:rsidR="0074295E">
        <w:rPr>
          <w:b/>
          <w:sz w:val="32"/>
        </w:rPr>
        <w:t>1</w:t>
      </w:r>
      <w:r w:rsidR="00B94BD6">
        <w:rPr>
          <w:b/>
          <w:sz w:val="32"/>
        </w:rPr>
        <w:t>.</w:t>
      </w:r>
      <w:r w:rsidR="0074295E">
        <w:rPr>
          <w:b/>
          <w:sz w:val="32"/>
        </w:rPr>
        <w:t>0</w:t>
      </w:r>
    </w:p>
    <w:p w14:paraId="3803C26C" w14:textId="161391E5" w:rsidR="00010B39" w:rsidRPr="005E5C32" w:rsidRDefault="00010B39" w:rsidP="005E5C32">
      <w:pPr>
        <w:tabs>
          <w:tab w:val="right" w:pos="8550"/>
        </w:tabs>
        <w:jc w:val="right"/>
        <w:rPr>
          <w:b/>
          <w:sz w:val="32"/>
        </w:rPr>
      </w:pPr>
      <w:r>
        <w:rPr>
          <w:b/>
          <w:sz w:val="32"/>
        </w:rPr>
        <w:fldChar w:fldCharType="begin"/>
      </w:r>
      <w:r>
        <w:rPr>
          <w:b/>
          <w:sz w:val="32"/>
        </w:rPr>
        <w:instrText xml:space="preserve"> TIME \@ "MMMM d, yyyy" </w:instrText>
      </w:r>
      <w:r>
        <w:rPr>
          <w:b/>
          <w:sz w:val="32"/>
        </w:rPr>
        <w:fldChar w:fldCharType="separate"/>
      </w:r>
      <w:r w:rsidR="001C7060">
        <w:rPr>
          <w:b/>
          <w:noProof/>
          <w:sz w:val="32"/>
        </w:rPr>
        <w:t>April 27, 2019</w:t>
      </w:r>
      <w:r>
        <w:rPr>
          <w:b/>
          <w:sz w:val="32"/>
        </w:rPr>
        <w:fldChar w:fldCharType="end"/>
      </w:r>
      <w:r>
        <w:rPr>
          <w:b/>
          <w:sz w:val="32"/>
        </w:rPr>
        <w:br w:type="page"/>
      </w:r>
    </w:p>
    <w:p w14:paraId="03466F85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  <w:sectPr w:rsidR="00010B39">
          <w:headerReference w:type="default" r:id="rId10"/>
          <w:footerReference w:type="default" r:id="rId11"/>
          <w:pgSz w:w="12240" w:h="15840" w:code="1"/>
          <w:pgMar w:top="1440" w:right="1797" w:bottom="1440" w:left="1797" w:header="720" w:footer="720" w:gutter="0"/>
          <w:pgNumType w:fmt="lowerRoman" w:start="1"/>
          <w:cols w:space="720"/>
          <w:vAlign w:val="center"/>
          <w:titlePg/>
        </w:sectPr>
      </w:pPr>
    </w:p>
    <w:p w14:paraId="40310354" w14:textId="77777777" w:rsidR="00010B39" w:rsidRDefault="00010B39"/>
    <w:p w14:paraId="33598855" w14:textId="77777777" w:rsidR="00010B39" w:rsidRDefault="00010B39"/>
    <w:p w14:paraId="0CCFF50E" w14:textId="77777777" w:rsidR="00010B39" w:rsidRDefault="00010B39"/>
    <w:p w14:paraId="20F8DB33" w14:textId="77777777" w:rsidR="00010B39" w:rsidRDefault="00010B39"/>
    <w:p w14:paraId="05FE0773" w14:textId="77777777" w:rsidR="00010B39" w:rsidRDefault="00010B39"/>
    <w:p w14:paraId="7D708B09" w14:textId="77777777" w:rsidR="00010B39" w:rsidRDefault="00010B39"/>
    <w:p w14:paraId="6192C450" w14:textId="77777777" w:rsidR="00010B39" w:rsidRDefault="00010B39"/>
    <w:p w14:paraId="56822E91" w14:textId="77777777" w:rsidR="00010B39" w:rsidRDefault="00010B39"/>
    <w:p w14:paraId="5B415408" w14:textId="77777777" w:rsidR="00010B39" w:rsidRDefault="00010B39">
      <w:pPr>
        <w:pStyle w:val="Date"/>
      </w:pPr>
    </w:p>
    <w:p w14:paraId="74418B33" w14:textId="77777777" w:rsidR="00010B39" w:rsidRDefault="00010B39"/>
    <w:p w14:paraId="11860AA2" w14:textId="77777777" w:rsidR="00010B39" w:rsidRDefault="00010B39"/>
    <w:p w14:paraId="5E5299EE" w14:textId="77777777" w:rsidR="00010B39" w:rsidRDefault="00010B39"/>
    <w:p w14:paraId="21E81854" w14:textId="77777777" w:rsidR="00010B39" w:rsidRDefault="00010B39">
      <w:pPr>
        <w:pStyle w:val="Heading5"/>
      </w:pPr>
    </w:p>
    <w:p w14:paraId="5FFA1253" w14:textId="77777777" w:rsidR="00010B39" w:rsidRDefault="00010B39">
      <w:pPr>
        <w:jc w:val="center"/>
        <w:rPr>
          <w:i/>
          <w:color w:val="FF0000"/>
          <w:sz w:val="32"/>
        </w:rPr>
      </w:pPr>
      <w:r>
        <w:rPr>
          <w:i/>
          <w:color w:val="FF0000"/>
          <w:sz w:val="32"/>
        </w:rPr>
        <w:t>This page has been intentionally left blank.</w:t>
      </w:r>
    </w:p>
    <w:p w14:paraId="179DE2C1" w14:textId="77777777" w:rsidR="00010B39" w:rsidRDefault="00010B39">
      <w:pPr>
        <w:spacing w:before="480" w:after="240"/>
        <w:jc w:val="right"/>
        <w:rPr>
          <w:rFonts w:ascii="Arial" w:hAnsi="Arial"/>
          <w:b/>
          <w:sz w:val="36"/>
        </w:rPr>
      </w:pPr>
      <w:r>
        <w:rPr>
          <w:sz w:val="40"/>
        </w:rPr>
        <w:br w:type="page"/>
      </w:r>
      <w:r>
        <w:rPr>
          <w:rFonts w:ascii="Arial" w:hAnsi="Arial"/>
          <w:b/>
          <w:sz w:val="36"/>
        </w:rPr>
        <w:t>Revision History</w:t>
      </w:r>
    </w:p>
    <w:tbl>
      <w:tblPr>
        <w:tblW w:w="874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05"/>
        <w:gridCol w:w="1388"/>
        <w:gridCol w:w="2302"/>
        <w:gridCol w:w="4353"/>
      </w:tblGrid>
      <w:tr w:rsidR="00010B39" w14:paraId="6D7D3BB8" w14:textId="77777777" w:rsidTr="00A0095A">
        <w:trPr>
          <w:tblHeader/>
        </w:trPr>
        <w:tc>
          <w:tcPr>
            <w:tcW w:w="705" w:type="dxa"/>
            <w:tcBorders>
              <w:top w:val="single" w:sz="12" w:space="0" w:color="000000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1F10CF78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Rev.</w:t>
            </w:r>
          </w:p>
        </w:tc>
        <w:tc>
          <w:tcPr>
            <w:tcW w:w="1388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62F401C3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302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45F48782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4353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</w:tcBorders>
            <w:shd w:val="pct15" w:color="auto" w:fill="auto"/>
          </w:tcPr>
          <w:p w14:paraId="50FF4EC2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Description</w:t>
            </w:r>
            <w:r w:rsidR="00B94BD6">
              <w:rPr>
                <w:b/>
              </w:rPr>
              <w:t xml:space="preserve"> </w:t>
            </w:r>
          </w:p>
        </w:tc>
      </w:tr>
      <w:tr w:rsidR="00010B39" w14:paraId="52B7AD65" w14:textId="77777777" w:rsidTr="00A0095A">
        <w:tc>
          <w:tcPr>
            <w:tcW w:w="705" w:type="dxa"/>
            <w:tcBorders>
              <w:top w:val="nil"/>
            </w:tcBorders>
          </w:tcPr>
          <w:p w14:paraId="7868FA7A" w14:textId="49843CFA" w:rsidR="00010B39" w:rsidRDefault="00A0095A">
            <w:pPr>
              <w:pStyle w:val="Table"/>
            </w:pPr>
            <w:r>
              <w:t>1</w:t>
            </w:r>
            <w:r w:rsidR="00010B39">
              <w:t>.</w:t>
            </w:r>
            <w:r>
              <w:t>0</w:t>
            </w:r>
          </w:p>
        </w:tc>
        <w:tc>
          <w:tcPr>
            <w:tcW w:w="1388" w:type="dxa"/>
            <w:tcBorders>
              <w:top w:val="nil"/>
            </w:tcBorders>
          </w:tcPr>
          <w:p w14:paraId="6E5E053E" w14:textId="64839944" w:rsidR="00010B39" w:rsidRDefault="00A0095A">
            <w:pPr>
              <w:pStyle w:val="Table"/>
            </w:pPr>
            <w:r>
              <w:t>0</w:t>
            </w:r>
            <w:r w:rsidR="00265B80">
              <w:t>4</w:t>
            </w:r>
            <w:r w:rsidR="00B94BD6">
              <w:t>/</w:t>
            </w:r>
            <w:r w:rsidR="00265B80">
              <w:t>27</w:t>
            </w:r>
            <w:r w:rsidR="00B94BD6">
              <w:t>/</w:t>
            </w:r>
            <w:r w:rsidR="00265B80">
              <w:t>20</w:t>
            </w:r>
            <w:r>
              <w:t>19</w:t>
            </w:r>
          </w:p>
        </w:tc>
        <w:tc>
          <w:tcPr>
            <w:tcW w:w="2302" w:type="dxa"/>
            <w:tcBorders>
              <w:top w:val="nil"/>
            </w:tcBorders>
          </w:tcPr>
          <w:p w14:paraId="27FBFD28" w14:textId="416B0E3C" w:rsidR="00010B39" w:rsidRDefault="00A0095A">
            <w:pPr>
              <w:pStyle w:val="Table"/>
            </w:pPr>
            <w:r>
              <w:t>Vladimir Armstrong</w:t>
            </w:r>
          </w:p>
        </w:tc>
        <w:tc>
          <w:tcPr>
            <w:tcW w:w="4353" w:type="dxa"/>
            <w:tcBorders>
              <w:top w:val="nil"/>
            </w:tcBorders>
          </w:tcPr>
          <w:p w14:paraId="6CCEC064" w14:textId="373D81FF" w:rsidR="00010B39" w:rsidRPr="00A0095A" w:rsidRDefault="00010B39">
            <w:pPr>
              <w:pStyle w:val="Table"/>
              <w:rPr>
                <w:color w:val="999999"/>
                <w:lang w:val="de-DE"/>
              </w:rPr>
            </w:pPr>
            <w:r w:rsidRPr="00C90C56">
              <w:rPr>
                <w:color w:val="999999"/>
                <w:lang w:val="de-DE"/>
              </w:rPr>
              <w:t>First Draft</w:t>
            </w:r>
            <w:r w:rsidR="00B94BD6" w:rsidRPr="00C90C56">
              <w:rPr>
                <w:color w:val="999999"/>
                <w:lang w:val="de-DE"/>
              </w:rPr>
              <w:t xml:space="preserve"> </w:t>
            </w:r>
          </w:p>
        </w:tc>
      </w:tr>
      <w:tr w:rsidR="00010B39" w14:paraId="071D883F" w14:textId="77777777" w:rsidTr="00A0095A">
        <w:tc>
          <w:tcPr>
            <w:tcW w:w="705" w:type="dxa"/>
          </w:tcPr>
          <w:p w14:paraId="05F88BD4" w14:textId="77777777" w:rsidR="00010B39" w:rsidRDefault="00010B39">
            <w:pPr>
              <w:pStyle w:val="Table"/>
            </w:pPr>
          </w:p>
        </w:tc>
        <w:tc>
          <w:tcPr>
            <w:tcW w:w="1388" w:type="dxa"/>
          </w:tcPr>
          <w:p w14:paraId="2B18FBEB" w14:textId="77777777" w:rsidR="00010B39" w:rsidRDefault="00010B39">
            <w:pPr>
              <w:pStyle w:val="Table"/>
            </w:pPr>
          </w:p>
        </w:tc>
        <w:tc>
          <w:tcPr>
            <w:tcW w:w="2302" w:type="dxa"/>
          </w:tcPr>
          <w:p w14:paraId="78851DCE" w14:textId="77777777" w:rsidR="00010B39" w:rsidRDefault="00010B39">
            <w:pPr>
              <w:pStyle w:val="Table"/>
            </w:pPr>
          </w:p>
        </w:tc>
        <w:tc>
          <w:tcPr>
            <w:tcW w:w="4353" w:type="dxa"/>
          </w:tcPr>
          <w:p w14:paraId="25D568AD" w14:textId="77777777" w:rsidR="00010B39" w:rsidRDefault="00010B39">
            <w:pPr>
              <w:pStyle w:val="Table"/>
            </w:pPr>
          </w:p>
        </w:tc>
      </w:tr>
      <w:tr w:rsidR="00010B39" w14:paraId="01C7D3FE" w14:textId="77777777" w:rsidTr="00A0095A">
        <w:tc>
          <w:tcPr>
            <w:tcW w:w="705" w:type="dxa"/>
          </w:tcPr>
          <w:p w14:paraId="130092BC" w14:textId="77777777" w:rsidR="00010B39" w:rsidRDefault="00010B39">
            <w:pPr>
              <w:pStyle w:val="Table"/>
            </w:pPr>
          </w:p>
        </w:tc>
        <w:tc>
          <w:tcPr>
            <w:tcW w:w="1388" w:type="dxa"/>
          </w:tcPr>
          <w:p w14:paraId="1809F278" w14:textId="77777777" w:rsidR="00010B39" w:rsidRDefault="00010B39">
            <w:pPr>
              <w:pStyle w:val="Table"/>
            </w:pPr>
          </w:p>
        </w:tc>
        <w:tc>
          <w:tcPr>
            <w:tcW w:w="2302" w:type="dxa"/>
          </w:tcPr>
          <w:p w14:paraId="50A79399" w14:textId="77777777" w:rsidR="00010B39" w:rsidRDefault="00010B39">
            <w:pPr>
              <w:pStyle w:val="Table"/>
            </w:pPr>
          </w:p>
        </w:tc>
        <w:tc>
          <w:tcPr>
            <w:tcW w:w="4353" w:type="dxa"/>
          </w:tcPr>
          <w:p w14:paraId="47D642A7" w14:textId="77777777" w:rsidR="00010B39" w:rsidRDefault="00010B39">
            <w:pPr>
              <w:pStyle w:val="Table"/>
            </w:pPr>
          </w:p>
        </w:tc>
      </w:tr>
      <w:tr w:rsidR="00010B39" w14:paraId="71E4F6ED" w14:textId="77777777" w:rsidTr="00A0095A">
        <w:tc>
          <w:tcPr>
            <w:tcW w:w="705" w:type="dxa"/>
          </w:tcPr>
          <w:p w14:paraId="6A1C6A26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88" w:type="dxa"/>
          </w:tcPr>
          <w:p w14:paraId="5F211A75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302" w:type="dxa"/>
          </w:tcPr>
          <w:p w14:paraId="1400E581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353" w:type="dxa"/>
          </w:tcPr>
          <w:p w14:paraId="01714807" w14:textId="77777777" w:rsidR="00010B39" w:rsidRDefault="00010B39">
            <w:pPr>
              <w:pStyle w:val="Table"/>
            </w:pPr>
          </w:p>
        </w:tc>
      </w:tr>
      <w:tr w:rsidR="00010B39" w14:paraId="1609697D" w14:textId="77777777" w:rsidTr="00A0095A">
        <w:tc>
          <w:tcPr>
            <w:tcW w:w="705" w:type="dxa"/>
          </w:tcPr>
          <w:p w14:paraId="77E1DFC0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88" w:type="dxa"/>
          </w:tcPr>
          <w:p w14:paraId="2F51C5A8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302" w:type="dxa"/>
          </w:tcPr>
          <w:p w14:paraId="6F189013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353" w:type="dxa"/>
          </w:tcPr>
          <w:p w14:paraId="1C5C2523" w14:textId="77777777" w:rsidR="00010B39" w:rsidRDefault="00010B39">
            <w:pPr>
              <w:pStyle w:val="Table"/>
            </w:pPr>
          </w:p>
        </w:tc>
      </w:tr>
      <w:tr w:rsidR="00010B39" w14:paraId="4A3331CE" w14:textId="77777777" w:rsidTr="00A0095A">
        <w:tc>
          <w:tcPr>
            <w:tcW w:w="705" w:type="dxa"/>
          </w:tcPr>
          <w:p w14:paraId="0220959D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88" w:type="dxa"/>
          </w:tcPr>
          <w:p w14:paraId="37185A2A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302" w:type="dxa"/>
          </w:tcPr>
          <w:p w14:paraId="3C47C498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353" w:type="dxa"/>
          </w:tcPr>
          <w:p w14:paraId="284DC2B4" w14:textId="77777777" w:rsidR="00010B39" w:rsidRDefault="00010B39">
            <w:pPr>
              <w:pStyle w:val="Table"/>
              <w:rPr>
                <w:lang w:val="de-DE"/>
              </w:rPr>
            </w:pPr>
          </w:p>
        </w:tc>
      </w:tr>
      <w:tr w:rsidR="00010B39" w14:paraId="327820DF" w14:textId="77777777" w:rsidTr="00A0095A">
        <w:tc>
          <w:tcPr>
            <w:tcW w:w="705" w:type="dxa"/>
          </w:tcPr>
          <w:p w14:paraId="290A9171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88" w:type="dxa"/>
          </w:tcPr>
          <w:p w14:paraId="157A5B38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302" w:type="dxa"/>
          </w:tcPr>
          <w:p w14:paraId="120A2B8B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353" w:type="dxa"/>
          </w:tcPr>
          <w:p w14:paraId="2B352FD1" w14:textId="77777777" w:rsidR="00010B39" w:rsidRDefault="00010B39">
            <w:pPr>
              <w:pStyle w:val="Table"/>
              <w:rPr>
                <w:lang w:val="de-DE"/>
              </w:rPr>
            </w:pPr>
          </w:p>
        </w:tc>
      </w:tr>
    </w:tbl>
    <w:p w14:paraId="4591CA7A" w14:textId="77777777" w:rsidR="00010B39" w:rsidRDefault="00010B39"/>
    <w:p w14:paraId="05117E65" w14:textId="77777777" w:rsidR="00010B39" w:rsidRDefault="00010B39">
      <w:pPr>
        <w:spacing w:before="480" w:after="240"/>
        <w:jc w:val="right"/>
        <w:rPr>
          <w:rFonts w:ascii="Arial" w:hAnsi="Arial"/>
          <w:b/>
          <w:sz w:val="72"/>
        </w:rPr>
      </w:pPr>
      <w:r>
        <w:br w:type="page"/>
      </w:r>
      <w:r>
        <w:rPr>
          <w:rFonts w:ascii="Arial" w:hAnsi="Arial"/>
          <w:b/>
          <w:sz w:val="72"/>
        </w:rPr>
        <w:t>Contents</w:t>
      </w:r>
    </w:p>
    <w:p w14:paraId="2CA06D46" w14:textId="65CC695F" w:rsidR="001C7060" w:rsidRDefault="00010B39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fldChar w:fldCharType="begin"/>
      </w:r>
      <w:r>
        <w:instrText xml:space="preserve"> TOC \t "Heading 3,2,Index,1,Appendix A,1,Heading 2 name,1,Appendix B,1" </w:instrText>
      </w:r>
      <w:r>
        <w:fldChar w:fldCharType="separate"/>
      </w:r>
      <w:r w:rsidR="001C7060">
        <w:rPr>
          <w:noProof/>
        </w:rPr>
        <w:t>Introduction</w:t>
      </w:r>
      <w:r w:rsidR="001C7060">
        <w:rPr>
          <w:noProof/>
        </w:rPr>
        <w:tab/>
      </w:r>
      <w:r w:rsidR="001C7060">
        <w:rPr>
          <w:noProof/>
        </w:rPr>
        <w:fldChar w:fldCharType="begin"/>
      </w:r>
      <w:r w:rsidR="001C7060">
        <w:rPr>
          <w:noProof/>
        </w:rPr>
        <w:instrText xml:space="preserve"> PAGEREF _Toc7257915 \h </w:instrText>
      </w:r>
      <w:r w:rsidR="001C7060">
        <w:rPr>
          <w:noProof/>
        </w:rPr>
      </w:r>
      <w:r w:rsidR="001C7060">
        <w:rPr>
          <w:noProof/>
        </w:rPr>
        <w:fldChar w:fldCharType="separate"/>
      </w:r>
      <w:r w:rsidR="001C7060">
        <w:rPr>
          <w:noProof/>
        </w:rPr>
        <w:t>1</w:t>
      </w:r>
      <w:r w:rsidR="001C7060">
        <w:rPr>
          <w:noProof/>
        </w:rPr>
        <w:fldChar w:fldCharType="end"/>
      </w:r>
    </w:p>
    <w:p w14:paraId="218CF1B2" w14:textId="23143242" w:rsidR="001C7060" w:rsidRDefault="001C7060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UVM Architecture Specif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3720F648" w14:textId="539F1F61" w:rsidR="001C7060" w:rsidRDefault="001C7060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Templet Fi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694FFFA" w14:textId="5C7105A6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common.tp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D2CC8CE" w14:textId="07DEFC44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input.tp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A20360A" w14:textId="0DF4111D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output.tp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0C6081C" w14:textId="01C63CBD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pin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831D1EB" w14:textId="03FF1ECF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input_cover_inc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A4F039B" w14:textId="2C8F823A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input_do_mon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44A25FB" w14:textId="75EE57DC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input_driver_inc_after_class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B9FCB66" w14:textId="761E4B0E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input_driver_inc_inside_class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C4AF141" w14:textId="4B7F26BE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output_do_mon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2162559" w14:textId="3156D852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eference_inc_after_class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6A3C642" w14:textId="30205EFD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eference_inc_inside_class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3F9C6CA" w14:textId="5D240909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output_driver_inc_inside_cla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04C140B" w14:textId="7B41C7EE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output_driver_inc_after_cla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1A9A99D" w14:textId="6E9119C9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esign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64DCA7AD" w14:textId="737A7B94" w:rsidR="001C7060" w:rsidRDefault="001C7060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Generated UVM Testbenc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019968B" w14:textId="5AD15BE6" w:rsidR="001C7060" w:rsidRDefault="001C7060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top_t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70B10080" w14:textId="202D7258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top_tb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516D1C92" w14:textId="3F9E1220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top_th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61EDEE12" w14:textId="202DBEEF" w:rsidR="001C7060" w:rsidRDefault="001C7060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top_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7FD30AFE" w14:textId="4591046B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top_test_pk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5E59A609" w14:textId="0BD54EE7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top_test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30439989" w14:textId="70E6FABF" w:rsidR="001C7060" w:rsidRDefault="001C7060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to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2C65F6AF" w14:textId="136ABEEC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port_converter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5EB57036" w14:textId="67C06560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reference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719EC33F" w14:textId="6AE68208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top_confi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72B53CD9" w14:textId="60B501E4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top_env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2DEC3F81" w14:textId="5DF1459A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top_pk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9</w:t>
      </w:r>
      <w:r>
        <w:rPr>
          <w:noProof/>
        </w:rPr>
        <w:fldChar w:fldCharType="end"/>
      </w:r>
    </w:p>
    <w:p w14:paraId="5B4CF647" w14:textId="239F9D01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top_seq_lib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14:paraId="3290E766" w14:textId="580E0A23" w:rsidR="001C7060" w:rsidRDefault="001C7060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data_inpu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7C09F337" w14:textId="4BDFE482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agent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24C489E8" w14:textId="77F263DF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confi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14:paraId="22EB45C0" w14:textId="557DEA08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coverage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36DFA0A1" w14:textId="129CC902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driver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3C221E13" w14:textId="5D9D9372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if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03E893BA" w14:textId="41C95589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input_tx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14:paraId="0C77EB5D" w14:textId="3C468EB3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monitor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14:paraId="6F8D0960" w14:textId="1CF74CEB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pk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14:paraId="10ADA9BB" w14:textId="736E1566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seq_lib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14:paraId="7155162A" w14:textId="4B13A737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sequencer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14:paraId="6840420A" w14:textId="0A1E1E04" w:rsidR="001C7060" w:rsidRDefault="001C7060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data_outpu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7</w:t>
      </w:r>
      <w:r>
        <w:rPr>
          <w:noProof/>
        </w:rPr>
        <w:fldChar w:fldCharType="end"/>
      </w:r>
    </w:p>
    <w:p w14:paraId="04327259" w14:textId="393E2BF2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output_agent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7</w:t>
      </w:r>
      <w:r>
        <w:rPr>
          <w:noProof/>
        </w:rPr>
        <w:fldChar w:fldCharType="end"/>
      </w:r>
    </w:p>
    <w:p w14:paraId="1E596559" w14:textId="49F8912A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output_confi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14:paraId="6691D6D4" w14:textId="739BB533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output_coverage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1</w:t>
      </w:r>
      <w:r>
        <w:rPr>
          <w:noProof/>
        </w:rPr>
        <w:fldChar w:fldCharType="end"/>
      </w:r>
    </w:p>
    <w:p w14:paraId="03EB7882" w14:textId="4EACBB08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output_driver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3</w:t>
      </w:r>
      <w:r>
        <w:rPr>
          <w:noProof/>
        </w:rPr>
        <w:fldChar w:fldCharType="end"/>
      </w:r>
    </w:p>
    <w:p w14:paraId="7B7ABF82" w14:textId="1056C927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output_if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4</w:t>
      </w:r>
      <w:r>
        <w:rPr>
          <w:noProof/>
        </w:rPr>
        <w:fldChar w:fldCharType="end"/>
      </w:r>
    </w:p>
    <w:p w14:paraId="2F11C57B" w14:textId="12FE6C04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output_monitor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5</w:t>
      </w:r>
      <w:r>
        <w:rPr>
          <w:noProof/>
        </w:rPr>
        <w:fldChar w:fldCharType="end"/>
      </w:r>
    </w:p>
    <w:p w14:paraId="57D1BED9" w14:textId="6620571C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output_output_tx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14:paraId="24936965" w14:textId="51590F00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output_pk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9</w:t>
      </w:r>
      <w:r>
        <w:rPr>
          <w:noProof/>
        </w:rPr>
        <w:fldChar w:fldCharType="end"/>
      </w:r>
    </w:p>
    <w:p w14:paraId="463F0402" w14:textId="556B64CF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output_seq_lib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0</w:t>
      </w:r>
      <w:r>
        <w:rPr>
          <w:noProof/>
        </w:rPr>
        <w:fldChar w:fldCharType="end"/>
      </w:r>
    </w:p>
    <w:p w14:paraId="7A89A307" w14:textId="7502CD4F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output_sequencer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1</w:t>
      </w:r>
      <w:r>
        <w:rPr>
          <w:noProof/>
        </w:rPr>
        <w:fldChar w:fldCharType="end"/>
      </w:r>
    </w:p>
    <w:p w14:paraId="0D404FBD" w14:textId="42C0D4BC" w:rsidR="001C7060" w:rsidRDefault="001C7060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inclu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2</w:t>
      </w:r>
      <w:r>
        <w:rPr>
          <w:noProof/>
        </w:rPr>
        <w:fldChar w:fldCharType="end"/>
      </w:r>
    </w:p>
    <w:p w14:paraId="773FB370" w14:textId="27EDAF74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cover_inc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2</w:t>
      </w:r>
      <w:r>
        <w:rPr>
          <w:noProof/>
        </w:rPr>
        <w:fldChar w:fldCharType="end"/>
      </w:r>
    </w:p>
    <w:p w14:paraId="61D3CF37" w14:textId="4FBBA0A7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input_do_mon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3</w:t>
      </w:r>
      <w:r>
        <w:rPr>
          <w:noProof/>
        </w:rPr>
        <w:fldChar w:fldCharType="end"/>
      </w:r>
    </w:p>
    <w:p w14:paraId="15C150D1" w14:textId="47B26BE0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input_driver_inc_after_class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4</w:t>
      </w:r>
      <w:r>
        <w:rPr>
          <w:noProof/>
        </w:rPr>
        <w:fldChar w:fldCharType="end"/>
      </w:r>
    </w:p>
    <w:p w14:paraId="3446219E" w14:textId="60EC0A23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input_driver_inc_inside_class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5</w:t>
      </w:r>
      <w:r>
        <w:rPr>
          <w:noProof/>
        </w:rPr>
        <w:fldChar w:fldCharType="end"/>
      </w:r>
    </w:p>
    <w:p w14:paraId="01846D04" w14:textId="3CC9D0B7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output_do_mon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6</w:t>
      </w:r>
      <w:r>
        <w:rPr>
          <w:noProof/>
        </w:rPr>
        <w:fldChar w:fldCharType="end"/>
      </w:r>
    </w:p>
    <w:p w14:paraId="5056D1EC" w14:textId="2112A7CF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ata_output_driver_inc_after_class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7</w:t>
      </w:r>
      <w:r>
        <w:rPr>
          <w:noProof/>
        </w:rPr>
        <w:fldChar w:fldCharType="end"/>
      </w:r>
    </w:p>
    <w:p w14:paraId="2DC02FAA" w14:textId="4D80007C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data_output_driver_inc_inside_class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8</w:t>
      </w:r>
      <w:r>
        <w:rPr>
          <w:noProof/>
        </w:rPr>
        <w:fldChar w:fldCharType="end"/>
      </w:r>
    </w:p>
    <w:p w14:paraId="40F16566" w14:textId="3D9515E2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reference_inc_after_class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9</w:t>
      </w:r>
      <w:r>
        <w:rPr>
          <w:noProof/>
        </w:rPr>
        <w:fldChar w:fldCharType="end"/>
      </w:r>
    </w:p>
    <w:p w14:paraId="07CBCF54" w14:textId="6D9FCCD5" w:rsidR="001C7060" w:rsidRDefault="001C7060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  <w:lang w:eastAsia="ja-JP"/>
        </w:rPr>
        <w:t>reference_inc_inside_class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0</w:t>
      </w:r>
      <w:r>
        <w:rPr>
          <w:noProof/>
        </w:rPr>
        <w:fldChar w:fldCharType="end"/>
      </w:r>
    </w:p>
    <w:p w14:paraId="30DD71C1" w14:textId="1CC07B54" w:rsidR="001C7060" w:rsidRDefault="001C7060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Inde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579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1</w:t>
      </w:r>
      <w:r>
        <w:rPr>
          <w:noProof/>
        </w:rPr>
        <w:fldChar w:fldCharType="end"/>
      </w:r>
    </w:p>
    <w:p w14:paraId="37829E64" w14:textId="5F0A63B8" w:rsidR="00010B39" w:rsidRDefault="00010B39">
      <w:pPr>
        <w:pStyle w:val="Contents"/>
        <w:spacing w:line="360" w:lineRule="auto"/>
      </w:pPr>
      <w:r>
        <w:rPr>
          <w:sz w:val="24"/>
        </w:rPr>
        <w:fldChar w:fldCharType="end"/>
      </w:r>
    </w:p>
    <w:p w14:paraId="29032D42" w14:textId="77777777" w:rsidR="00010B39" w:rsidRDefault="00010B39">
      <w:pPr>
        <w:pStyle w:val="Header"/>
        <w:tabs>
          <w:tab w:val="clear" w:pos="4320"/>
          <w:tab w:val="clear" w:pos="8640"/>
          <w:tab w:val="left" w:pos="1843"/>
          <w:tab w:val="left" w:pos="7371"/>
        </w:tabs>
        <w:sectPr w:rsidR="00010B39">
          <w:headerReference w:type="default" r:id="rId12"/>
          <w:footerReference w:type="default" r:id="rId13"/>
          <w:type w:val="continuous"/>
          <w:pgSz w:w="12240" w:h="15840" w:code="1"/>
          <w:pgMar w:top="1440" w:right="1800" w:bottom="1440" w:left="1800" w:header="720" w:footer="720" w:gutter="0"/>
          <w:pgNumType w:fmt="lowerRoman"/>
          <w:cols w:space="720"/>
        </w:sectPr>
      </w:pPr>
    </w:p>
    <w:p w14:paraId="79EC147D" w14:textId="77777777" w:rsidR="00010B39" w:rsidRDefault="00010B39">
      <w:pPr>
        <w:pStyle w:val="Heading2"/>
      </w:pPr>
    </w:p>
    <w:p w14:paraId="5DA51F57" w14:textId="1A10A076" w:rsidR="00010B39" w:rsidRDefault="00010B39" w:rsidP="00B66DB6">
      <w:pPr>
        <w:pStyle w:val="Heading2name"/>
      </w:pPr>
      <w:bookmarkStart w:id="3" w:name="Introduction"/>
      <w:bookmarkStart w:id="4" w:name="_Toc7257915"/>
      <w:r>
        <w:t>Introduction</w:t>
      </w:r>
      <w:bookmarkEnd w:id="3"/>
      <w:bookmarkEnd w:id="4"/>
    </w:p>
    <w:p w14:paraId="0AE888A4" w14:textId="62F45E1A" w:rsidR="00B66DB6" w:rsidRDefault="00B66DB6" w:rsidP="00272FAA">
      <w:pPr>
        <w:rPr>
          <w:lang w:eastAsia="ja-JP"/>
        </w:rPr>
      </w:pPr>
      <w:r>
        <w:rPr>
          <w:lang w:eastAsia="ja-JP"/>
        </w:rPr>
        <w:t xml:space="preserve">This document describes the verification of </w:t>
      </w:r>
      <w:r w:rsidR="0029664A">
        <w:rPr>
          <w:lang w:eastAsia="ja-JP"/>
        </w:rPr>
        <w:t>LPFFIR</w:t>
      </w:r>
      <w:r w:rsidR="00D120B7">
        <w:rPr>
          <w:lang w:eastAsia="ja-JP"/>
        </w:rPr>
        <w:t xml:space="preserve"> </w:t>
      </w:r>
      <w:r w:rsidR="000D1178">
        <w:rPr>
          <w:lang w:eastAsia="ja-JP"/>
        </w:rPr>
        <w:t xml:space="preserve">RTL </w:t>
      </w:r>
      <w:r w:rsidR="00D120B7">
        <w:rPr>
          <w:lang w:eastAsia="ja-JP"/>
        </w:rPr>
        <w:t>module</w:t>
      </w:r>
      <w:r w:rsidR="00C56A01">
        <w:rPr>
          <w:lang w:eastAsia="ja-JP"/>
        </w:rPr>
        <w:t xml:space="preserve"> </w:t>
      </w:r>
      <w:r w:rsidR="00EC48B2">
        <w:rPr>
          <w:lang w:eastAsia="ja-JP"/>
        </w:rPr>
        <w:t>[</w:t>
      </w:r>
      <w:r w:rsidR="00574DB2">
        <w:rPr>
          <w:lang w:eastAsia="ja-JP"/>
        </w:rPr>
        <w:fldChar w:fldCharType="begin"/>
      </w:r>
      <w:r w:rsidR="00574DB2">
        <w:rPr>
          <w:lang w:eastAsia="ja-JP"/>
        </w:rPr>
        <w:instrText xml:space="preserve"> REF _Ref7256790 \n \h </w:instrText>
      </w:r>
      <w:r w:rsidR="00574DB2">
        <w:rPr>
          <w:lang w:eastAsia="ja-JP"/>
        </w:rPr>
      </w:r>
      <w:r w:rsidR="00574DB2">
        <w:rPr>
          <w:lang w:eastAsia="ja-JP"/>
        </w:rPr>
        <w:fldChar w:fldCharType="separate"/>
      </w:r>
      <w:r w:rsidR="001C7060">
        <w:rPr>
          <w:lang w:eastAsia="ja-JP"/>
        </w:rPr>
        <w:t>1</w:t>
      </w:r>
      <w:r w:rsidR="00574DB2">
        <w:rPr>
          <w:lang w:eastAsia="ja-JP"/>
        </w:rPr>
        <w:fldChar w:fldCharType="end"/>
      </w:r>
      <w:r w:rsidR="00EC48B2">
        <w:rPr>
          <w:lang w:eastAsia="ja-JP"/>
        </w:rPr>
        <w:t>]</w:t>
      </w:r>
      <w:r w:rsidR="00D120B7">
        <w:rPr>
          <w:lang w:eastAsia="ja-JP"/>
        </w:rPr>
        <w:t xml:space="preserve"> </w:t>
      </w:r>
      <w:r>
        <w:rPr>
          <w:lang w:eastAsia="ja-JP"/>
        </w:rPr>
        <w:t xml:space="preserve">by using </w:t>
      </w:r>
      <w:r w:rsidR="000323F0">
        <w:rPr>
          <w:lang w:eastAsia="ja-JP"/>
        </w:rPr>
        <w:t xml:space="preserve">the </w:t>
      </w:r>
      <w:r w:rsidR="002E6914" w:rsidRPr="002E6914">
        <w:rPr>
          <w:lang w:eastAsia="ja-JP"/>
        </w:rPr>
        <w:t xml:space="preserve">Easier UVM Code Generator </w:t>
      </w:r>
      <w:r w:rsidR="00B50B64">
        <w:rPr>
          <w:lang w:eastAsia="ja-JP"/>
        </w:rPr>
        <w:t>[</w:t>
      </w:r>
      <w:r w:rsidR="00574DB2">
        <w:rPr>
          <w:lang w:eastAsia="ja-JP"/>
        </w:rPr>
        <w:fldChar w:fldCharType="begin"/>
      </w:r>
      <w:r w:rsidR="00574DB2">
        <w:rPr>
          <w:lang w:eastAsia="ja-JP"/>
        </w:rPr>
        <w:instrText xml:space="preserve"> REF _Ref7256867 \n \h </w:instrText>
      </w:r>
      <w:r w:rsidR="00574DB2">
        <w:rPr>
          <w:lang w:eastAsia="ja-JP"/>
        </w:rPr>
      </w:r>
      <w:r w:rsidR="00574DB2">
        <w:rPr>
          <w:lang w:eastAsia="ja-JP"/>
        </w:rPr>
        <w:fldChar w:fldCharType="separate"/>
      </w:r>
      <w:r w:rsidR="001C7060">
        <w:rPr>
          <w:lang w:eastAsia="ja-JP"/>
        </w:rPr>
        <w:t>2</w:t>
      </w:r>
      <w:r w:rsidR="00574DB2">
        <w:rPr>
          <w:lang w:eastAsia="ja-JP"/>
        </w:rPr>
        <w:fldChar w:fldCharType="end"/>
      </w:r>
      <w:r w:rsidR="00B50B64">
        <w:rPr>
          <w:lang w:eastAsia="ja-JP"/>
        </w:rPr>
        <w:t>]</w:t>
      </w:r>
      <w:r w:rsidR="00E65793">
        <w:rPr>
          <w:lang w:eastAsia="ja-JP"/>
        </w:rPr>
        <w:t xml:space="preserve">. </w:t>
      </w:r>
      <w:r w:rsidR="0023734C">
        <w:rPr>
          <w:lang w:eastAsia="ja-JP"/>
        </w:rPr>
        <w:t xml:space="preserve">The verification flow </w:t>
      </w:r>
      <w:r w:rsidR="00272FAA">
        <w:rPr>
          <w:lang w:eastAsia="ja-JP"/>
        </w:rPr>
        <w:t xml:space="preserve">has 4 basic steps and </w:t>
      </w:r>
      <w:r w:rsidR="0023734C">
        <w:rPr>
          <w:lang w:eastAsia="ja-JP"/>
        </w:rPr>
        <w:t xml:space="preserve">is shown </w:t>
      </w:r>
      <w:r w:rsidR="00272FAA">
        <w:rPr>
          <w:lang w:eastAsia="ja-JP"/>
        </w:rPr>
        <w:t xml:space="preserve">in </w:t>
      </w:r>
      <w:r w:rsidR="00272FAA">
        <w:rPr>
          <w:lang w:eastAsia="ja-JP"/>
        </w:rPr>
        <w:fldChar w:fldCharType="begin"/>
      </w:r>
      <w:r w:rsidR="00272FAA">
        <w:rPr>
          <w:lang w:eastAsia="ja-JP"/>
        </w:rPr>
        <w:instrText xml:space="preserve"> REF _Ref3895840 \h </w:instrText>
      </w:r>
      <w:r w:rsidR="00272FAA">
        <w:rPr>
          <w:lang w:eastAsia="ja-JP"/>
        </w:rPr>
      </w:r>
      <w:r w:rsidR="00272FAA">
        <w:rPr>
          <w:lang w:eastAsia="ja-JP"/>
        </w:rPr>
        <w:fldChar w:fldCharType="separate"/>
      </w:r>
      <w:r w:rsidR="001C7060">
        <w:t xml:space="preserve">Figure </w:t>
      </w:r>
      <w:r w:rsidR="001C7060">
        <w:rPr>
          <w:noProof/>
        </w:rPr>
        <w:t>1</w:t>
      </w:r>
      <w:r w:rsidR="00272FAA">
        <w:rPr>
          <w:lang w:eastAsia="ja-JP"/>
        </w:rPr>
        <w:fldChar w:fldCharType="end"/>
      </w:r>
      <w:r w:rsidR="00272FAA">
        <w:rPr>
          <w:lang w:eastAsia="ja-JP"/>
        </w:rPr>
        <w:t>; starting with UVM architecture specification</w:t>
      </w:r>
      <w:r w:rsidR="003104C2">
        <w:rPr>
          <w:lang w:eastAsia="ja-JP"/>
        </w:rPr>
        <w:t>s</w:t>
      </w:r>
      <w:r w:rsidR="00272FAA">
        <w:rPr>
          <w:lang w:eastAsia="ja-JP"/>
        </w:rPr>
        <w:t xml:space="preserve"> </w:t>
      </w:r>
      <w:r w:rsidR="004E2161">
        <w:rPr>
          <w:lang w:eastAsia="ja-JP"/>
        </w:rPr>
        <w:fldChar w:fldCharType="begin"/>
      </w:r>
      <w:r w:rsidR="004E2161">
        <w:rPr>
          <w:lang w:eastAsia="ja-JP"/>
        </w:rPr>
        <w:instrText xml:space="preserve"> REF _Ref3896581 \h </w:instrText>
      </w:r>
      <w:r w:rsidR="004E2161">
        <w:rPr>
          <w:lang w:eastAsia="ja-JP"/>
        </w:rPr>
      </w:r>
      <w:r w:rsidR="004E2161">
        <w:rPr>
          <w:lang w:eastAsia="ja-JP"/>
        </w:rPr>
        <w:fldChar w:fldCharType="separate"/>
      </w:r>
      <w:r w:rsidR="001C7060">
        <w:t xml:space="preserve">Figure </w:t>
      </w:r>
      <w:r w:rsidR="001C7060">
        <w:rPr>
          <w:noProof/>
        </w:rPr>
        <w:t>2</w:t>
      </w:r>
      <w:r w:rsidR="004E2161">
        <w:rPr>
          <w:lang w:eastAsia="ja-JP"/>
        </w:rPr>
        <w:fldChar w:fldCharType="end"/>
      </w:r>
      <w:r w:rsidR="00272FAA">
        <w:rPr>
          <w:lang w:eastAsia="ja-JP"/>
        </w:rPr>
        <w:t xml:space="preserve"> from which</w:t>
      </w:r>
      <w:r w:rsidR="003104C2">
        <w:rPr>
          <w:lang w:eastAsia="ja-JP"/>
        </w:rPr>
        <w:t xml:space="preserve"> </w:t>
      </w:r>
      <w:r w:rsidR="00272FAA">
        <w:rPr>
          <w:lang w:eastAsia="ja-JP"/>
        </w:rPr>
        <w:t>templet files</w:t>
      </w:r>
      <w:r w:rsidR="004E2161">
        <w:rPr>
          <w:lang w:eastAsia="ja-JP"/>
        </w:rPr>
        <w:t xml:space="preserve"> [</w:t>
      </w:r>
      <w:r w:rsidR="004E2161">
        <w:rPr>
          <w:lang w:eastAsia="ja-JP"/>
        </w:rPr>
        <w:fldChar w:fldCharType="begin"/>
      </w:r>
      <w:r w:rsidR="004E2161">
        <w:rPr>
          <w:lang w:eastAsia="ja-JP"/>
        </w:rPr>
        <w:instrText xml:space="preserve"> REF _Ref3896718 \n \h </w:instrText>
      </w:r>
      <w:r w:rsidR="004E2161">
        <w:rPr>
          <w:lang w:eastAsia="ja-JP"/>
        </w:rPr>
      </w:r>
      <w:r w:rsidR="004E2161">
        <w:rPr>
          <w:lang w:eastAsia="ja-JP"/>
        </w:rPr>
        <w:fldChar w:fldCharType="separate"/>
      </w:r>
      <w:r w:rsidR="001C7060">
        <w:rPr>
          <w:lang w:eastAsia="ja-JP"/>
        </w:rPr>
        <w:t>3</w:t>
      </w:r>
      <w:r w:rsidR="004E2161">
        <w:rPr>
          <w:lang w:eastAsia="ja-JP"/>
        </w:rPr>
        <w:fldChar w:fldCharType="end"/>
      </w:r>
      <w:r w:rsidR="004E2161">
        <w:rPr>
          <w:lang w:eastAsia="ja-JP"/>
        </w:rPr>
        <w:t>]</w:t>
      </w:r>
      <w:r w:rsidR="00272FAA">
        <w:rPr>
          <w:lang w:eastAsia="ja-JP"/>
        </w:rPr>
        <w:t xml:space="preserve"> are created</w:t>
      </w:r>
      <w:r w:rsidR="006B726C">
        <w:rPr>
          <w:lang w:eastAsia="ja-JP"/>
        </w:rPr>
        <w:t xml:space="preserve"> and are</w:t>
      </w:r>
      <w:r w:rsidR="00272FAA">
        <w:rPr>
          <w:lang w:eastAsia="ja-JP"/>
        </w:rPr>
        <w:t xml:space="preserve"> used as input to Perl script</w:t>
      </w:r>
      <w:r w:rsidR="006B726C">
        <w:rPr>
          <w:lang w:eastAsia="ja-JP"/>
        </w:rPr>
        <w:t xml:space="preserve"> that generates </w:t>
      </w:r>
      <w:r w:rsidR="004E2161">
        <w:rPr>
          <w:lang w:eastAsia="ja-JP"/>
        </w:rPr>
        <w:t>System</w:t>
      </w:r>
      <w:r w:rsidR="00566D46">
        <w:rPr>
          <w:lang w:eastAsia="ja-JP"/>
        </w:rPr>
        <w:t xml:space="preserve"> </w:t>
      </w:r>
      <w:r w:rsidR="004E2161">
        <w:rPr>
          <w:lang w:eastAsia="ja-JP"/>
        </w:rPr>
        <w:t>Verilog</w:t>
      </w:r>
      <w:r w:rsidR="00272FAA">
        <w:rPr>
          <w:lang w:eastAsia="ja-JP"/>
        </w:rPr>
        <w:t xml:space="preserve"> UVM testbench</w:t>
      </w:r>
      <w:r w:rsidR="004E2161">
        <w:rPr>
          <w:lang w:eastAsia="ja-JP"/>
        </w:rPr>
        <w:t xml:space="preserve"> </w:t>
      </w:r>
      <w:r w:rsidR="004E2161">
        <w:rPr>
          <w:lang w:eastAsia="ja-JP"/>
        </w:rPr>
        <w:fldChar w:fldCharType="begin"/>
      </w:r>
      <w:r w:rsidR="004E2161">
        <w:rPr>
          <w:lang w:eastAsia="ja-JP"/>
        </w:rPr>
        <w:instrText xml:space="preserve"> REF _Ref3896898 \h </w:instrText>
      </w:r>
      <w:r w:rsidR="004E2161">
        <w:rPr>
          <w:lang w:eastAsia="ja-JP"/>
        </w:rPr>
      </w:r>
      <w:r w:rsidR="004E2161">
        <w:rPr>
          <w:lang w:eastAsia="ja-JP"/>
        </w:rPr>
        <w:fldChar w:fldCharType="separate"/>
      </w:r>
      <w:r w:rsidR="001C7060">
        <w:t xml:space="preserve">Figure </w:t>
      </w:r>
      <w:r w:rsidR="001C7060">
        <w:rPr>
          <w:noProof/>
        </w:rPr>
        <w:t>3</w:t>
      </w:r>
      <w:r w:rsidR="004E2161">
        <w:rPr>
          <w:lang w:eastAsia="ja-JP"/>
        </w:rPr>
        <w:fldChar w:fldCharType="end"/>
      </w:r>
      <w:r w:rsidR="004E2161">
        <w:rPr>
          <w:lang w:eastAsia="ja-JP"/>
        </w:rPr>
        <w:t>.</w:t>
      </w:r>
      <w:r w:rsidR="00272FAA">
        <w:rPr>
          <w:lang w:eastAsia="ja-JP"/>
        </w:rPr>
        <w:t xml:space="preserve"> </w:t>
      </w:r>
    </w:p>
    <w:p w14:paraId="2B11C498" w14:textId="0190AB31" w:rsidR="006747FE" w:rsidRDefault="002E6914" w:rsidP="006747FE">
      <w:pPr>
        <w:keepNext/>
        <w:jc w:val="center"/>
      </w:pPr>
      <w:r>
        <w:rPr>
          <w:lang w:eastAsia="ja-JP"/>
        </w:rPr>
        <w:object w:dxaOrig="9180" w:dyaOrig="2040" w14:anchorId="591FC9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8" type="#_x0000_t75" style="width:460.15pt;height:101.45pt" o:ole="">
            <v:imagedata r:id="rId14" o:title=""/>
          </v:shape>
          <o:OLEObject Type="Embed" ProgID="Visio.Drawing.15" ShapeID="_x0000_i1128" DrawAspect="Content" ObjectID="_1617870405" r:id="rId15"/>
        </w:object>
      </w:r>
    </w:p>
    <w:p w14:paraId="23AB0669" w14:textId="1AE848A3" w:rsidR="004A1C9D" w:rsidRPr="00B66DB6" w:rsidRDefault="006747FE" w:rsidP="006747FE">
      <w:pPr>
        <w:pStyle w:val="Caption"/>
        <w:rPr>
          <w:lang w:eastAsia="ja-JP"/>
        </w:rPr>
      </w:pPr>
      <w:bookmarkStart w:id="5" w:name="_Ref3895840"/>
      <w:r>
        <w:t xml:space="preserve">Figure </w:t>
      </w:r>
      <w:r w:rsidR="00265B80">
        <w:fldChar w:fldCharType="begin"/>
      </w:r>
      <w:r w:rsidR="00265B80">
        <w:instrText xml:space="preserve"> SEQ Figure \* ARABIC </w:instrText>
      </w:r>
      <w:r w:rsidR="00265B80">
        <w:fldChar w:fldCharType="separate"/>
      </w:r>
      <w:r w:rsidR="001C7060">
        <w:rPr>
          <w:noProof/>
        </w:rPr>
        <w:t>1</w:t>
      </w:r>
      <w:r w:rsidR="00265B80">
        <w:rPr>
          <w:noProof/>
        </w:rPr>
        <w:fldChar w:fldCharType="end"/>
      </w:r>
      <w:bookmarkEnd w:id="5"/>
      <w:r>
        <w:t xml:space="preserve"> Easier UVM v</w:t>
      </w:r>
      <w:r w:rsidRPr="00114F15">
        <w:t xml:space="preserve">erification </w:t>
      </w:r>
      <w:r>
        <w:t>flow</w:t>
      </w:r>
      <w:r w:rsidR="00CD3FE4">
        <w:t>.</w:t>
      </w:r>
    </w:p>
    <w:p w14:paraId="22B03BA7" w14:textId="77777777" w:rsidR="00010B39" w:rsidRDefault="00010B39">
      <w:pPr>
        <w:pStyle w:val="Heading2"/>
      </w:pPr>
    </w:p>
    <w:p w14:paraId="2517F12B" w14:textId="22B44366" w:rsidR="008169B9" w:rsidRPr="00C56A01" w:rsidRDefault="00B35DD6" w:rsidP="005C18EF">
      <w:pPr>
        <w:pStyle w:val="Heading2name"/>
      </w:pPr>
      <w:bookmarkStart w:id="6" w:name="_Toc7257916"/>
      <w:r w:rsidRPr="00B35DD6">
        <w:t xml:space="preserve">UVM </w:t>
      </w:r>
      <w:r w:rsidR="0096087B">
        <w:t>A</w:t>
      </w:r>
      <w:r w:rsidRPr="00B35DD6">
        <w:t xml:space="preserve">rchitecture </w:t>
      </w:r>
      <w:r w:rsidR="0096087B">
        <w:t>S</w:t>
      </w:r>
      <w:r w:rsidRPr="00B35DD6">
        <w:t>pecifications</w:t>
      </w:r>
      <w:bookmarkEnd w:id="6"/>
    </w:p>
    <w:p w14:paraId="36E5764E" w14:textId="74CEE9F0" w:rsidR="008D663C" w:rsidRDefault="005C18EF" w:rsidP="008D663C">
      <w:pPr>
        <w:keepNext/>
        <w:ind w:left="720" w:hanging="720"/>
        <w:jc w:val="center"/>
      </w:pPr>
      <w:r>
        <w:object w:dxaOrig="9150" w:dyaOrig="8880" w14:anchorId="185CADA2">
          <v:shape id="_x0000_i1129" type="#_x0000_t75" style="width:453.9pt;height:393.8pt" o:ole="">
            <v:imagedata r:id="rId16" o:title=""/>
          </v:shape>
          <o:OLEObject Type="Embed" ProgID="Visio.Drawing.15" ShapeID="_x0000_i1129" DrawAspect="Content" ObjectID="_1617870406" r:id="rId17"/>
        </w:object>
      </w:r>
    </w:p>
    <w:p w14:paraId="5CA9A544" w14:textId="4173429B" w:rsidR="00010B39" w:rsidRDefault="008D663C" w:rsidP="008D663C">
      <w:pPr>
        <w:pStyle w:val="Caption"/>
      </w:pPr>
      <w:bookmarkStart w:id="7" w:name="_Ref3896581"/>
      <w:r>
        <w:t xml:space="preserve">Figure </w:t>
      </w:r>
      <w:r w:rsidR="00265B80">
        <w:fldChar w:fldCharType="begin"/>
      </w:r>
      <w:r w:rsidR="00265B80">
        <w:instrText xml:space="preserve"> SEQ Figure \* ARABIC </w:instrText>
      </w:r>
      <w:r w:rsidR="00265B80">
        <w:fldChar w:fldCharType="separate"/>
      </w:r>
      <w:r w:rsidR="001C7060">
        <w:rPr>
          <w:noProof/>
        </w:rPr>
        <w:t>2</w:t>
      </w:r>
      <w:r w:rsidR="00265B80">
        <w:rPr>
          <w:noProof/>
        </w:rPr>
        <w:fldChar w:fldCharType="end"/>
      </w:r>
      <w:bookmarkEnd w:id="7"/>
      <w:r>
        <w:t xml:space="preserve"> </w:t>
      </w:r>
      <w:r w:rsidRPr="00837536">
        <w:t xml:space="preserve">UVM </w:t>
      </w:r>
      <w:r w:rsidR="00CD3FE4">
        <w:t>a</w:t>
      </w:r>
      <w:r w:rsidRPr="00837536">
        <w:t xml:space="preserve">rchitecture </w:t>
      </w:r>
      <w:r w:rsidR="00CD3FE4">
        <w:t>s</w:t>
      </w:r>
      <w:r w:rsidRPr="00837536">
        <w:t>pecifications</w:t>
      </w:r>
      <w:r w:rsidR="00CD3FE4">
        <w:t>.</w:t>
      </w:r>
    </w:p>
    <w:p w14:paraId="6E05618C" w14:textId="77777777" w:rsidR="00010B39" w:rsidRDefault="00010B39">
      <w:pPr>
        <w:pStyle w:val="Heading2"/>
      </w:pPr>
      <w:bookmarkStart w:id="8" w:name="_Ref3896718"/>
      <w:bookmarkStart w:id="9" w:name="_Hlk3822450"/>
    </w:p>
    <w:p w14:paraId="0E38ADD5" w14:textId="21267B25" w:rsidR="00234D2C" w:rsidRDefault="00C622DA" w:rsidP="000D1C18">
      <w:pPr>
        <w:pStyle w:val="Heading2name"/>
      </w:pPr>
      <w:bookmarkStart w:id="10" w:name="_Toc7257917"/>
      <w:bookmarkEnd w:id="8"/>
      <w:r>
        <w:t>Templet Files</w:t>
      </w:r>
      <w:bookmarkEnd w:id="9"/>
      <w:bookmarkEnd w:id="10"/>
    </w:p>
    <w:p w14:paraId="6D67132F" w14:textId="2CBF8AC3" w:rsidR="000D1C18" w:rsidRPr="000D1C18" w:rsidRDefault="000D1C18" w:rsidP="00140C89">
      <w:pPr>
        <w:pStyle w:val="Heading3"/>
        <w:rPr>
          <w:lang w:eastAsia="ja-JP"/>
        </w:rPr>
      </w:pPr>
      <w:bookmarkStart w:id="11" w:name="_Toc7257918"/>
      <w:r>
        <w:rPr>
          <w:lang w:eastAsia="ja-JP"/>
        </w:rPr>
        <w:t>common.tpl</w:t>
      </w:r>
      <w:bookmarkEnd w:id="11"/>
    </w:p>
    <w:p w14:paraId="1F577ADF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318E">
        <w:rPr>
          <w:rFonts w:ascii="Courier New" w:hAnsi="Courier New" w:cs="Courier New"/>
          <w:color w:val="000000"/>
          <w:sz w:val="20"/>
        </w:rPr>
        <w:t xml:space="preserve">dut_top              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 xml:space="preserve"> lpffir_axis</w:t>
      </w:r>
    </w:p>
    <w:p w14:paraId="7A117AAD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318E">
        <w:rPr>
          <w:rFonts w:ascii="Courier New" w:hAnsi="Courier New" w:cs="Courier New"/>
          <w:color w:val="000000"/>
          <w:sz w:val="20"/>
        </w:rPr>
        <w:t xml:space="preserve">nested_config_objects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 xml:space="preserve"> yes</w:t>
      </w:r>
    </w:p>
    <w:p w14:paraId="0B9C2B7F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13D694D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318E">
        <w:rPr>
          <w:rFonts w:ascii="Courier New" w:hAnsi="Courier New" w:cs="Courier New"/>
          <w:color w:val="000000"/>
          <w:sz w:val="20"/>
        </w:rPr>
        <w:t xml:space="preserve">tb_prepend_to_initial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 xml:space="preserve"> vcd_dump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318E">
        <w:rPr>
          <w:rFonts w:ascii="Courier New" w:hAnsi="Courier New" w:cs="Courier New"/>
          <w:color w:val="000000"/>
          <w:sz w:val="20"/>
        </w:rPr>
        <w:t>sv inline</w:t>
      </w:r>
    </w:p>
    <w:p w14:paraId="2BFD715C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4F2ADB7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318E">
        <w:rPr>
          <w:rFonts w:ascii="Courier New" w:hAnsi="Courier New" w:cs="Courier New"/>
          <w:b/>
          <w:bCs/>
          <w:color w:val="000080"/>
          <w:sz w:val="20"/>
        </w:rPr>
        <w:t>#</w:t>
      </w:r>
      <w:r w:rsidRPr="000C318E">
        <w:rPr>
          <w:rFonts w:ascii="Courier New" w:hAnsi="Courier New" w:cs="Courier New"/>
          <w:color w:val="000000"/>
          <w:sz w:val="20"/>
        </w:rPr>
        <w:t>Path ignored on EDA Playground</w:t>
      </w:r>
    </w:p>
    <w:p w14:paraId="5CFF1BE9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318E">
        <w:rPr>
          <w:rFonts w:ascii="Courier New" w:hAnsi="Courier New" w:cs="Courier New"/>
          <w:b/>
          <w:bCs/>
          <w:color w:val="000080"/>
          <w:sz w:val="20"/>
        </w:rPr>
        <w:t>#</w:t>
      </w:r>
      <w:r w:rsidRPr="000C318E">
        <w:rPr>
          <w:rFonts w:ascii="Courier New" w:hAnsi="Courier New" w:cs="Courier New"/>
          <w:color w:val="000000"/>
          <w:sz w:val="20"/>
        </w:rPr>
        <w:t xml:space="preserve">syosil_scoreboard_src_path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 xml:space="preserve">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../../</w:t>
      </w:r>
      <w:r w:rsidRPr="000C318E">
        <w:rPr>
          <w:rFonts w:ascii="Courier New" w:hAnsi="Courier New" w:cs="Courier New"/>
          <w:color w:val="000000"/>
          <w:sz w:val="20"/>
        </w:rPr>
        <w:t>syosil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/</w:t>
      </w:r>
      <w:r w:rsidRPr="000C318E">
        <w:rPr>
          <w:rFonts w:ascii="Courier New" w:hAnsi="Courier New" w:cs="Courier New"/>
          <w:color w:val="000000"/>
          <w:sz w:val="20"/>
        </w:rPr>
        <w:t>src</w:t>
      </w:r>
    </w:p>
    <w:p w14:paraId="41DE9458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2EDDC46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318E">
        <w:rPr>
          <w:rFonts w:ascii="Courier New" w:hAnsi="Courier New" w:cs="Courier New"/>
          <w:color w:val="000000"/>
          <w:sz w:val="20"/>
        </w:rPr>
        <w:t xml:space="preserve">ref_model_input 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 xml:space="preserve"> reference m_data_input_agent</w:t>
      </w:r>
    </w:p>
    <w:p w14:paraId="4A2816E9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F03CC4C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318E">
        <w:rPr>
          <w:rFonts w:ascii="Courier New" w:hAnsi="Courier New" w:cs="Courier New"/>
          <w:color w:val="000000"/>
          <w:sz w:val="20"/>
        </w:rPr>
        <w:t xml:space="preserve">ref_model_output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 xml:space="preserve"> reference m_data_output_agent</w:t>
      </w:r>
    </w:p>
    <w:p w14:paraId="4FC16FC7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AE9FBFC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318E">
        <w:rPr>
          <w:rFonts w:ascii="Courier New" w:hAnsi="Courier New" w:cs="Courier New"/>
          <w:color w:val="000000"/>
          <w:sz w:val="20"/>
        </w:rPr>
        <w:t xml:space="preserve">ref_model_compare_method   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 xml:space="preserve"> reference iop</w:t>
      </w:r>
    </w:p>
    <w:p w14:paraId="0D74D275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5BA9929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318E">
        <w:rPr>
          <w:rFonts w:ascii="Courier New" w:hAnsi="Courier New" w:cs="Courier New"/>
          <w:color w:val="000000"/>
          <w:sz w:val="20"/>
        </w:rPr>
        <w:t xml:space="preserve">ref_model_inc_inside_class 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 xml:space="preserve"> reference reference_inc_inside_class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318E">
        <w:rPr>
          <w:rFonts w:ascii="Courier New" w:hAnsi="Courier New" w:cs="Courier New"/>
          <w:color w:val="000000"/>
          <w:sz w:val="20"/>
        </w:rPr>
        <w:t>sv  inline</w:t>
      </w:r>
    </w:p>
    <w:p w14:paraId="72929EBF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318E">
        <w:rPr>
          <w:rFonts w:ascii="Courier New" w:hAnsi="Courier New" w:cs="Courier New"/>
          <w:color w:val="000000"/>
          <w:sz w:val="20"/>
        </w:rPr>
        <w:t xml:space="preserve">ref_model_inc_after_class  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 xml:space="preserve"> reference reference_inc_after_class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318E">
        <w:rPr>
          <w:rFonts w:ascii="Courier New" w:hAnsi="Courier New" w:cs="Courier New"/>
          <w:color w:val="000000"/>
          <w:sz w:val="20"/>
        </w:rPr>
        <w:t>sv   inline</w:t>
      </w:r>
    </w:p>
    <w:p w14:paraId="7DE0F1F4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9AF257D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318E">
        <w:rPr>
          <w:rFonts w:ascii="Courier New" w:hAnsi="Courier New" w:cs="Courier New"/>
          <w:color w:val="000000"/>
          <w:sz w:val="20"/>
        </w:rPr>
        <w:t xml:space="preserve">top_default_seq_count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 xml:space="preserve"> </w:t>
      </w:r>
      <w:r w:rsidRPr="000C318E">
        <w:rPr>
          <w:rFonts w:ascii="Courier New" w:hAnsi="Courier New" w:cs="Courier New"/>
          <w:color w:val="FF8000"/>
          <w:sz w:val="20"/>
        </w:rPr>
        <w:t>10</w:t>
      </w:r>
    </w:p>
    <w:p w14:paraId="0F3DEC07" w14:textId="77777777" w:rsidR="000C318E" w:rsidRPr="000C318E" w:rsidRDefault="000C318E" w:rsidP="000C318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594842F" w14:textId="77777777" w:rsidR="000C318E" w:rsidRPr="000C318E" w:rsidRDefault="000C318E" w:rsidP="000C318E">
      <w:pPr>
        <w:shd w:val="clear" w:color="auto" w:fill="FFFFFF"/>
        <w:spacing w:after="0"/>
        <w:jc w:val="left"/>
        <w:rPr>
          <w:szCs w:val="24"/>
        </w:rPr>
      </w:pPr>
      <w:r w:rsidRPr="000C318E">
        <w:rPr>
          <w:rFonts w:ascii="Courier New" w:hAnsi="Courier New" w:cs="Courier New"/>
          <w:color w:val="000000"/>
          <w:sz w:val="20"/>
        </w:rPr>
        <w:t xml:space="preserve">uvm_cmdline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 xml:space="preserve"> 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0C318E">
        <w:rPr>
          <w:rFonts w:ascii="Courier New" w:hAnsi="Courier New" w:cs="Courier New"/>
          <w:color w:val="000000"/>
          <w:sz w:val="20"/>
        </w:rPr>
        <w:t>UVM_VERBOSITY</w:t>
      </w:r>
      <w:r w:rsidRPr="000C318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C318E">
        <w:rPr>
          <w:rFonts w:ascii="Courier New" w:hAnsi="Courier New" w:cs="Courier New"/>
          <w:color w:val="000000"/>
          <w:sz w:val="20"/>
        </w:rPr>
        <w:t>UVM_HIGH</w:t>
      </w:r>
    </w:p>
    <w:p w14:paraId="06036381" w14:textId="230378D4" w:rsidR="000D1C18" w:rsidRPr="000D1C18" w:rsidRDefault="000D1C18" w:rsidP="000D1C18">
      <w:pPr>
        <w:rPr>
          <w:lang w:eastAsia="ja-JP"/>
        </w:rPr>
      </w:pPr>
    </w:p>
    <w:p w14:paraId="5486B70A" w14:textId="77777777" w:rsidR="00FB767C" w:rsidRDefault="00FB767C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45ADBFBE" w14:textId="4E0297CF" w:rsidR="00234D2C" w:rsidRDefault="00F65F22" w:rsidP="00F65F22">
      <w:pPr>
        <w:pStyle w:val="Heading3"/>
        <w:rPr>
          <w:i/>
        </w:rPr>
      </w:pPr>
      <w:bookmarkStart w:id="12" w:name="_Toc7257919"/>
      <w:r>
        <w:t>data_input.tpl</w:t>
      </w:r>
      <w:bookmarkEnd w:id="12"/>
    </w:p>
    <w:p w14:paraId="53EAB435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agent_name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data_input</w:t>
      </w:r>
    </w:p>
    <w:p w14:paraId="6E1049C4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1EACF5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number_of_instances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</w:p>
    <w:p w14:paraId="28217FF2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362F0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trans_item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input_tx</w:t>
      </w:r>
    </w:p>
    <w:p w14:paraId="41B5D37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trans_var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rand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15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77D519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DB103C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trans_var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constraint</w:t>
      </w:r>
      <w:r w:rsidRPr="00B52EEC">
        <w:rPr>
          <w:rFonts w:ascii="Courier New" w:hAnsi="Courier New" w:cs="Courier New"/>
          <w:color w:val="000000"/>
          <w:sz w:val="20"/>
        </w:rPr>
        <w:t xml:space="preserve"> c_data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{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B52EEC">
        <w:rPr>
          <w:rFonts w:ascii="Courier New" w:hAnsi="Courier New" w:cs="Courier New"/>
          <w:color w:val="000000"/>
          <w:sz w:val="20"/>
        </w:rPr>
        <w:t xml:space="preserve"> 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B52EEC">
        <w:rPr>
          <w:rFonts w:ascii="Courier New" w:hAnsi="Courier New" w:cs="Courier New"/>
          <w:color w:val="000000"/>
          <w:sz w:val="20"/>
        </w:rPr>
        <w:t xml:space="preserve"> data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&lt;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28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}</w:t>
      </w:r>
    </w:p>
    <w:p w14:paraId="2AE99F37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F8DB8E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driver_inc_inside_class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data_input_driver_inc_inside_clas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sv  inline</w:t>
      </w:r>
    </w:p>
    <w:p w14:paraId="5AFA568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driver_inc_after_class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data_input_driver_inc_after_clas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sv   inline</w:t>
      </w:r>
    </w:p>
    <w:p w14:paraId="50D7054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monitor_inc           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data_input_do_mo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sv                   inline</w:t>
      </w:r>
    </w:p>
    <w:p w14:paraId="63F2A5D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agent_cover_inc       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data_input_cover_inc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sv                inline</w:t>
      </w:r>
    </w:p>
    <w:p w14:paraId="6ED157FC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0295CCC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las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DDA00D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valid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F5FD06A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ready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9CB39E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15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479A3D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clk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98E72A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rese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8D12F75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clock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clk</w:t>
      </w:r>
    </w:p>
    <w:p w14:paraId="5F25C5FA" w14:textId="10DA8C9F" w:rsidR="00F65F22" w:rsidRPr="00B52EEC" w:rsidRDefault="00B52EEC" w:rsidP="00B52EEC">
      <w:pPr>
        <w:shd w:val="clear" w:color="auto" w:fill="FFFFFF"/>
        <w:spacing w:after="0"/>
        <w:jc w:val="left"/>
        <w:rPr>
          <w:szCs w:val="24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reset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reset</w:t>
      </w:r>
    </w:p>
    <w:p w14:paraId="566B46F0" w14:textId="62AFE21B" w:rsidR="007E009C" w:rsidRDefault="00140C89" w:rsidP="00140C89">
      <w:pPr>
        <w:pStyle w:val="Heading3"/>
      </w:pPr>
      <w:bookmarkStart w:id="13" w:name="_Toc7257920"/>
      <w:r>
        <w:t>data_output.tpl</w:t>
      </w:r>
      <w:bookmarkEnd w:id="13"/>
    </w:p>
    <w:p w14:paraId="7ACE2155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agent_name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data_output</w:t>
      </w:r>
    </w:p>
    <w:p w14:paraId="50E1B2AA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D8FF61A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number_of_instances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</w:p>
    <w:p w14:paraId="16E1353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8C2421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trans_item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output_tx</w:t>
      </w:r>
    </w:p>
    <w:p w14:paraId="2F6E230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trans_var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rand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15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F439A7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F8A956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agent_coverage_enable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no</w:t>
      </w:r>
    </w:p>
    <w:p w14:paraId="1292BB7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22F2B7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driver_inc_inside_class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data_output_driver_inc_inside_clas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sv  inline</w:t>
      </w:r>
    </w:p>
    <w:p w14:paraId="06A3162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driver_inc_after_class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data_output_driver_inc_after_clas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sv   inline</w:t>
      </w:r>
    </w:p>
    <w:p w14:paraId="39967AB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monitor_inc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data_output_do_mo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sv inline</w:t>
      </w:r>
    </w:p>
    <w:p w14:paraId="5CED9092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0D01AB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las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A9CB01F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valid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81D7B77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ready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E1654C7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15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9BF3A3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clk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82A689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por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rese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DFA48E2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clock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clk</w:t>
      </w:r>
    </w:p>
    <w:p w14:paraId="1081FF0D" w14:textId="3774EF62" w:rsidR="00140C89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if_reset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reset</w:t>
      </w:r>
    </w:p>
    <w:p w14:paraId="233D153D" w14:textId="77777777" w:rsidR="00FB767C" w:rsidRDefault="00FB767C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43BAEDE0" w14:textId="1909ACF6" w:rsidR="00F65F22" w:rsidRDefault="00E5761F" w:rsidP="00E5761F">
      <w:pPr>
        <w:pStyle w:val="Heading3"/>
      </w:pPr>
      <w:bookmarkStart w:id="14" w:name="_Toc7257921"/>
      <w:r>
        <w:t>pinlist</w:t>
      </w:r>
      <w:bookmarkEnd w:id="14"/>
    </w:p>
    <w:p w14:paraId="6001F0E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B52EEC">
        <w:rPr>
          <w:rFonts w:ascii="Courier New" w:hAnsi="Courier New" w:cs="Courier New"/>
          <w:color w:val="000000"/>
          <w:sz w:val="20"/>
        </w:rPr>
        <w:t>data_input_if_0</w:t>
      </w:r>
    </w:p>
    <w:p w14:paraId="458399E5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>rx_tlast_i last</w:t>
      </w:r>
    </w:p>
    <w:p w14:paraId="64B3C712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>rx_tvalid_i valid</w:t>
      </w:r>
    </w:p>
    <w:p w14:paraId="5FE8F86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>rx_tready_o ready</w:t>
      </w:r>
    </w:p>
    <w:p w14:paraId="078F1CE2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>rx_tdata_i data</w:t>
      </w:r>
    </w:p>
    <w:p w14:paraId="1853AED2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D6661EA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B52EEC">
        <w:rPr>
          <w:rFonts w:ascii="Courier New" w:hAnsi="Courier New" w:cs="Courier New"/>
          <w:color w:val="000000"/>
          <w:sz w:val="20"/>
        </w:rPr>
        <w:t>data_output_if_0</w:t>
      </w:r>
    </w:p>
    <w:p w14:paraId="3BC72D9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>tx_tlast_o last</w:t>
      </w:r>
    </w:p>
    <w:p w14:paraId="632DD78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>tx_tvalid_o valid</w:t>
      </w:r>
    </w:p>
    <w:p w14:paraId="70B2E4D5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>tx_tready_i ready</w:t>
      </w:r>
    </w:p>
    <w:p w14:paraId="1A01AA74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>tx_tdata_o data</w:t>
      </w:r>
    </w:p>
    <w:p w14:paraId="4CF4ED58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B42349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80"/>
          <w:sz w:val="20"/>
        </w:rPr>
        <w:t>!</w:t>
      </w:r>
    </w:p>
    <w:p w14:paraId="65E77238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>aclk_i  clock</w:t>
      </w:r>
    </w:p>
    <w:p w14:paraId="67C0DCAE" w14:textId="2297B16C" w:rsidR="00E5761F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>aresetn_i reset</w:t>
      </w:r>
    </w:p>
    <w:p w14:paraId="1FB4C7F6" w14:textId="10E3584D" w:rsidR="00E5761F" w:rsidRDefault="00E72F8C" w:rsidP="00E72F8C">
      <w:pPr>
        <w:pStyle w:val="Heading3"/>
      </w:pPr>
      <w:bookmarkStart w:id="15" w:name="_Toc7257922"/>
      <w:r>
        <w:t>data_input_cover_inc.sv</w:t>
      </w:r>
      <w:bookmarkEnd w:id="15"/>
    </w:p>
    <w:p w14:paraId="11414E8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covergroup</w:t>
      </w:r>
      <w:r w:rsidRPr="00B52EEC">
        <w:rPr>
          <w:rFonts w:ascii="Courier New" w:hAnsi="Courier New" w:cs="Courier New"/>
          <w:color w:val="000000"/>
          <w:sz w:val="20"/>
        </w:rPr>
        <w:t xml:space="preserve"> m_cov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16F4347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optio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per_instance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474BC47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D67E68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cp_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coverpoint</w:t>
      </w:r>
      <w:r w:rsidRPr="00B52EEC">
        <w:rPr>
          <w:rFonts w:ascii="Courier New" w:hAnsi="Courier New" w:cs="Courier New"/>
          <w:color w:val="000000"/>
          <w:sz w:val="20"/>
        </w:rPr>
        <w:t xml:space="preserve"> m_item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data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{</w:t>
      </w:r>
    </w:p>
    <w:p w14:paraId="5604ABA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bins</w:t>
      </w:r>
      <w:r w:rsidRPr="00B52EEC">
        <w:rPr>
          <w:rFonts w:ascii="Courier New" w:hAnsi="Courier New" w:cs="Courier New"/>
          <w:color w:val="000000"/>
          <w:sz w:val="20"/>
        </w:rPr>
        <w:t xml:space="preserve"> data_value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]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{[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FF8000"/>
          <w:sz w:val="20"/>
        </w:rPr>
        <w:t>127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};</w:t>
      </w:r>
    </w:p>
    <w:p w14:paraId="0C3B00B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}</w:t>
      </w:r>
    </w:p>
    <w:p w14:paraId="1D1C4DF0" w14:textId="1BC29897" w:rsidR="005F5268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endgroup</w:t>
      </w:r>
    </w:p>
    <w:p w14:paraId="7CBF3299" w14:textId="2AFEE288" w:rsidR="005F5268" w:rsidRDefault="005F5268" w:rsidP="005F5268">
      <w:pPr>
        <w:pStyle w:val="Heading3"/>
      </w:pPr>
      <w:bookmarkStart w:id="16" w:name="_Toc7257923"/>
      <w:r>
        <w:t>data_input_do_mon.sv</w:t>
      </w:r>
      <w:bookmarkEnd w:id="16"/>
    </w:p>
    <w:p w14:paraId="7ECCF5F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B52EEC">
        <w:rPr>
          <w:rFonts w:ascii="Courier New" w:hAnsi="Courier New" w:cs="Courier New"/>
          <w:color w:val="000000"/>
          <w:sz w:val="20"/>
        </w:rPr>
        <w:t xml:space="preserve"> data_input_monitor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B52EEC">
        <w:rPr>
          <w:rFonts w:ascii="Courier New" w:hAnsi="Courier New" w:cs="Courier New"/>
          <w:color w:val="000000"/>
          <w:sz w:val="20"/>
        </w:rPr>
        <w:t>do_mo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8055D2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B52EEC">
        <w:rPr>
          <w:rFonts w:ascii="Courier New" w:hAnsi="Courier New" w:cs="Courier New"/>
          <w:color w:val="000000"/>
          <w:sz w:val="20"/>
        </w:rPr>
        <w:t xml:space="preserve">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clk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0D25E48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4177B8D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reset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8FACAE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valid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&amp;&amp;</w:t>
      </w:r>
      <w:r w:rsidRPr="00B52EEC">
        <w:rPr>
          <w:rFonts w:ascii="Courier New" w:hAnsi="Courier New" w:cs="Courier New"/>
          <w:color w:val="000000"/>
          <w:sz w:val="20"/>
        </w:rPr>
        <w:t xml:space="preserve">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ready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847B02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313CA72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m_tran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data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EE5296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analysis_por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writ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m_tran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871608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</w:t>
      </w:r>
      <w:r w:rsidRPr="00B52EEC">
        <w:rPr>
          <w:rFonts w:ascii="Courier New" w:hAnsi="Courier New" w:cs="Courier New"/>
          <w:color w:val="804000"/>
          <w:sz w:val="20"/>
        </w:rPr>
        <w:t>`uvm_info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get_type_nam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B52EEC">
        <w:rPr>
          <w:rFonts w:ascii="Courier New" w:hAnsi="Courier New" w:cs="Courier New"/>
          <w:color w:val="000000"/>
          <w:sz w:val="20"/>
        </w:rPr>
        <w:t xml:space="preserve"> $sformat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808080"/>
          <w:sz w:val="20"/>
        </w:rPr>
        <w:t>"Input data = %0d"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B52EEC">
        <w:rPr>
          <w:rFonts w:ascii="Courier New" w:hAnsi="Courier New" w:cs="Courier New"/>
          <w:color w:val="000000"/>
          <w:sz w:val="20"/>
        </w:rPr>
        <w:t xml:space="preserve"> m_tran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,</w:t>
      </w:r>
      <w:r w:rsidRPr="00B52EEC">
        <w:rPr>
          <w:rFonts w:ascii="Courier New" w:hAnsi="Courier New" w:cs="Courier New"/>
          <w:color w:val="000000"/>
          <w:sz w:val="20"/>
        </w:rPr>
        <w:t xml:space="preserve"> UVM_HIGH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0900ED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6196A0C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0F4547B0" w14:textId="54549EC4" w:rsidR="005F5268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endtask</w:t>
      </w:r>
    </w:p>
    <w:p w14:paraId="2E3174AA" w14:textId="77777777" w:rsidR="00FB767C" w:rsidRDefault="00FB767C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7E2F7A6E" w14:textId="048645D3" w:rsidR="005F5268" w:rsidRDefault="005F5268" w:rsidP="005F5268">
      <w:pPr>
        <w:pStyle w:val="Heading3"/>
      </w:pPr>
      <w:bookmarkStart w:id="17" w:name="_Toc7257924"/>
      <w:r>
        <w:t>data_input_driver_inc_after_class.sv</w:t>
      </w:r>
      <w:bookmarkEnd w:id="17"/>
    </w:p>
    <w:p w14:paraId="666E78A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B52EEC">
        <w:rPr>
          <w:rFonts w:ascii="Courier New" w:hAnsi="Courier New" w:cs="Courier New"/>
          <w:color w:val="000000"/>
          <w:sz w:val="20"/>
        </w:rPr>
        <w:t xml:space="preserve"> data_input_driver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B52EEC">
        <w:rPr>
          <w:rFonts w:ascii="Courier New" w:hAnsi="Courier New" w:cs="Courier New"/>
          <w:color w:val="000000"/>
          <w:sz w:val="20"/>
        </w:rPr>
        <w:t>run_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uvm_phase 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716AB2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color w:val="804000"/>
          <w:sz w:val="20"/>
        </w:rPr>
        <w:t>`uvm_info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get_type_nam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808080"/>
          <w:sz w:val="20"/>
        </w:rPr>
        <w:t>"run_phase"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B52EEC">
        <w:rPr>
          <w:rFonts w:ascii="Courier New" w:hAnsi="Courier New" w:cs="Courier New"/>
          <w:color w:val="000000"/>
          <w:sz w:val="20"/>
        </w:rPr>
        <w:t xml:space="preserve"> UVM_HIGH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BAFE76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64C5EA3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B52EEC">
        <w:rPr>
          <w:rFonts w:ascii="Courier New" w:hAnsi="Courier New" w:cs="Courier New"/>
          <w:color w:val="000000"/>
          <w:sz w:val="20"/>
        </w:rPr>
        <w:t xml:space="preserve">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clk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AD76A5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1518086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get_next_item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req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6079EC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raise_objectio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D640592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reset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136AFD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data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B52EEC">
        <w:rPr>
          <w:rFonts w:ascii="Courier New" w:hAnsi="Courier New" w:cs="Courier New"/>
          <w:color w:val="000000"/>
          <w:sz w:val="20"/>
        </w:rPr>
        <w:t xml:space="preserve"> req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A04CA6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valid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4D5E8E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last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D5595B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ready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75D65D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</w:p>
    <w:p w14:paraId="2519790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fork</w:t>
      </w:r>
    </w:p>
    <w:p w14:paraId="5D449553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2B216932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repea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FF8000"/>
          <w:sz w:val="20"/>
        </w:rPr>
        <w:t>1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B52EEC">
        <w:rPr>
          <w:rFonts w:ascii="Courier New" w:hAnsi="Courier New" w:cs="Courier New"/>
          <w:color w:val="000000"/>
          <w:sz w:val="20"/>
        </w:rPr>
        <w:t xml:space="preserve">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clk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BCD670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drop_objectio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1F726E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119D3DB3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join_none</w:t>
      </w:r>
    </w:p>
    <w:p w14:paraId="5854A935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item_don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42EC446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2CD0E74F" w14:textId="0708F157" w:rsidR="005F5268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5A0DBF1B" w14:textId="67CE4E74" w:rsidR="005F5268" w:rsidRDefault="005F5268" w:rsidP="005F5268">
      <w:pPr>
        <w:pStyle w:val="Heading3"/>
      </w:pPr>
      <w:bookmarkStart w:id="18" w:name="_Toc7257925"/>
      <w:r>
        <w:t>data_input_driver_inc_inside_class.sv</w:t>
      </w:r>
      <w:bookmarkEnd w:id="18"/>
    </w:p>
    <w:p w14:paraId="3B14CB6A" w14:textId="14B6FDB0" w:rsidR="003E4D67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B52EEC">
        <w:rPr>
          <w:rFonts w:ascii="Courier New" w:hAnsi="Courier New" w:cs="Courier New"/>
          <w:color w:val="000000"/>
          <w:sz w:val="20"/>
        </w:rPr>
        <w:t xml:space="preserve"> run_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uvm_phase 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0A49D5E" w14:textId="71ABA7F7" w:rsidR="005F5268" w:rsidRDefault="003E4D67" w:rsidP="003E4D67">
      <w:pPr>
        <w:pStyle w:val="Heading3"/>
      </w:pPr>
      <w:bookmarkStart w:id="19" w:name="_Toc7257926"/>
      <w:r>
        <w:t>data_output_do_mon.sv</w:t>
      </w:r>
      <w:bookmarkEnd w:id="19"/>
    </w:p>
    <w:p w14:paraId="5906AA3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B52EEC">
        <w:rPr>
          <w:rFonts w:ascii="Courier New" w:hAnsi="Courier New" w:cs="Courier New"/>
          <w:color w:val="000000"/>
          <w:sz w:val="20"/>
        </w:rPr>
        <w:t xml:space="preserve"> data_output_monitor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B52EEC">
        <w:rPr>
          <w:rFonts w:ascii="Courier New" w:hAnsi="Courier New" w:cs="Courier New"/>
          <w:color w:val="000000"/>
          <w:sz w:val="20"/>
        </w:rPr>
        <w:t>do_mo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FBD3F58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B52EEC">
        <w:rPr>
          <w:rFonts w:ascii="Courier New" w:hAnsi="Courier New" w:cs="Courier New"/>
          <w:color w:val="000000"/>
          <w:sz w:val="20"/>
        </w:rPr>
        <w:t xml:space="preserve">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clk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A340FB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4A4C16A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reset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40EEF52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valid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&amp;&amp;</w:t>
      </w:r>
      <w:r w:rsidRPr="00B52EEC">
        <w:rPr>
          <w:rFonts w:ascii="Courier New" w:hAnsi="Courier New" w:cs="Courier New"/>
          <w:color w:val="000000"/>
          <w:sz w:val="20"/>
        </w:rPr>
        <w:t xml:space="preserve">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ready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BFFFC0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167446DA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m_tran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data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5CED66A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analysis_por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writ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m_tran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B046357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</w:t>
      </w:r>
      <w:r w:rsidRPr="00B52EEC">
        <w:rPr>
          <w:rFonts w:ascii="Courier New" w:hAnsi="Courier New" w:cs="Courier New"/>
          <w:color w:val="804000"/>
          <w:sz w:val="20"/>
        </w:rPr>
        <w:t>`uvm_info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get_type_nam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B52EEC">
        <w:rPr>
          <w:rFonts w:ascii="Courier New" w:hAnsi="Courier New" w:cs="Courier New"/>
          <w:color w:val="000000"/>
          <w:sz w:val="20"/>
        </w:rPr>
        <w:t xml:space="preserve"> $sformat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808080"/>
          <w:sz w:val="20"/>
        </w:rPr>
        <w:t>"Output data = %0d"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B52EEC">
        <w:rPr>
          <w:rFonts w:ascii="Courier New" w:hAnsi="Courier New" w:cs="Courier New"/>
          <w:color w:val="000000"/>
          <w:sz w:val="20"/>
        </w:rPr>
        <w:t>m_tran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,</w:t>
      </w:r>
      <w:r w:rsidRPr="00B52EEC">
        <w:rPr>
          <w:rFonts w:ascii="Courier New" w:hAnsi="Courier New" w:cs="Courier New"/>
          <w:color w:val="000000"/>
          <w:sz w:val="20"/>
        </w:rPr>
        <w:t xml:space="preserve"> UVM_HIGH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26401B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71A25564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06C20985" w14:textId="12757DEB" w:rsidR="00613D2A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endtask</w:t>
      </w:r>
    </w:p>
    <w:p w14:paraId="67637A5F" w14:textId="77777777" w:rsidR="00FB767C" w:rsidRDefault="00FB767C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27F53F25" w14:textId="0267E908" w:rsidR="00613D2A" w:rsidRDefault="00613D2A" w:rsidP="006D11A3">
      <w:pPr>
        <w:pStyle w:val="Heading3"/>
      </w:pPr>
      <w:bookmarkStart w:id="20" w:name="_Toc7257927"/>
      <w:r>
        <w:t>reference_inc_after_class.sv</w:t>
      </w:r>
      <w:bookmarkEnd w:id="20"/>
    </w:p>
    <w:p w14:paraId="6B68A9C8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B52EEC">
        <w:rPr>
          <w:rFonts w:ascii="Courier New" w:hAnsi="Courier New" w:cs="Courier New"/>
          <w:color w:val="000000"/>
          <w:sz w:val="20"/>
        </w:rPr>
        <w:t xml:space="preserve"> referenc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B52EEC">
        <w:rPr>
          <w:rFonts w:ascii="Courier New" w:hAnsi="Courier New" w:cs="Courier New"/>
          <w:color w:val="000000"/>
          <w:sz w:val="20"/>
        </w:rPr>
        <w:t>write_reference_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input_tx 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9464EF3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send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94F8C55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endfunction</w:t>
      </w:r>
    </w:p>
    <w:p w14:paraId="4BC75A5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</w:p>
    <w:p w14:paraId="39E2988C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B52EEC">
        <w:rPr>
          <w:rFonts w:ascii="Courier New" w:hAnsi="Courier New" w:cs="Courier New"/>
          <w:color w:val="000000"/>
          <w:sz w:val="20"/>
        </w:rPr>
        <w:t xml:space="preserve"> referenc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B52EEC">
        <w:rPr>
          <w:rFonts w:ascii="Courier New" w:hAnsi="Courier New" w:cs="Courier New"/>
          <w:color w:val="000000"/>
          <w:sz w:val="20"/>
        </w:rPr>
        <w:t>send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input_tx 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50308E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output_tx tx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078674C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tx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output_tx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B52EEC">
        <w:rPr>
          <w:rFonts w:ascii="Courier New" w:hAnsi="Courier New" w:cs="Courier New"/>
          <w:color w:val="000000"/>
          <w:sz w:val="20"/>
        </w:rPr>
        <w:t>type_id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B52EEC">
        <w:rPr>
          <w:rFonts w:ascii="Courier New" w:hAnsi="Courier New" w:cs="Courier New"/>
          <w:color w:val="000000"/>
          <w:sz w:val="20"/>
        </w:rPr>
        <w:t>creat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808080"/>
          <w:sz w:val="20"/>
        </w:rPr>
        <w:t>"tx"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61F93F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 xml:space="preserve">init_flag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47D58C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17C2CA05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init_flag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6CCD67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foreach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tx_sav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000000"/>
          <w:sz w:val="20"/>
        </w:rPr>
        <w:t>j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)</w:t>
      </w:r>
    </w:p>
    <w:p w14:paraId="1B4D6DDA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tx_sav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000000"/>
          <w:sz w:val="20"/>
        </w:rPr>
        <w:t>j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47C0204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2466015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 xml:space="preserve">save_pnt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5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84D13D4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save_pnt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FFEADF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else</w:t>
      </w:r>
    </w:p>
    <w:p w14:paraId="2863CF3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save_pn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++;</w:t>
      </w:r>
    </w:p>
    <w:p w14:paraId="18106012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tx_sav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000000"/>
          <w:sz w:val="20"/>
        </w:rPr>
        <w:t>save_pn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7426124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tx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data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tx_sav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B52EEC">
        <w:rPr>
          <w:rFonts w:ascii="Courier New" w:hAnsi="Courier New" w:cs="Courier New"/>
          <w:color w:val="000000"/>
          <w:sz w:val="20"/>
        </w:rPr>
        <w:t xml:space="preserve"> tx_sav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1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B52EEC">
        <w:rPr>
          <w:rFonts w:ascii="Courier New" w:hAnsi="Courier New" w:cs="Courier New"/>
          <w:color w:val="000000"/>
          <w:sz w:val="20"/>
        </w:rPr>
        <w:t xml:space="preserve"> tx_sav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2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B52EEC">
        <w:rPr>
          <w:rFonts w:ascii="Courier New" w:hAnsi="Courier New" w:cs="Courier New"/>
          <w:color w:val="000000"/>
          <w:sz w:val="20"/>
        </w:rPr>
        <w:t xml:space="preserve"> tx_sav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3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B52EEC">
        <w:rPr>
          <w:rFonts w:ascii="Courier New" w:hAnsi="Courier New" w:cs="Courier New"/>
          <w:color w:val="000000"/>
          <w:sz w:val="20"/>
        </w:rPr>
        <w:t xml:space="preserve"> tx_sav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4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B52EEC">
        <w:rPr>
          <w:rFonts w:ascii="Courier New" w:hAnsi="Courier New" w:cs="Courier New"/>
          <w:color w:val="000000"/>
          <w:sz w:val="20"/>
        </w:rPr>
        <w:t xml:space="preserve"> tx_sav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5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;</w:t>
      </w:r>
    </w:p>
    <w:p w14:paraId="58956A4F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analysis_port_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writ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tx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71C366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color w:val="804000"/>
          <w:sz w:val="20"/>
        </w:rPr>
        <w:t>`uvm_info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get_type_nam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B52EEC">
        <w:rPr>
          <w:rFonts w:ascii="Courier New" w:hAnsi="Courier New" w:cs="Courier New"/>
          <w:color w:val="000000"/>
          <w:sz w:val="20"/>
        </w:rPr>
        <w:t xml:space="preserve"> $sformat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808080"/>
          <w:sz w:val="20"/>
        </w:rPr>
        <w:t>"Reference Model save_pnt = %0d, data = %0d"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B52EEC">
        <w:rPr>
          <w:rFonts w:ascii="Courier New" w:hAnsi="Courier New" w:cs="Courier New"/>
          <w:color w:val="000000"/>
          <w:sz w:val="20"/>
        </w:rPr>
        <w:t>save_pn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B52EEC">
        <w:rPr>
          <w:rFonts w:ascii="Courier New" w:hAnsi="Courier New" w:cs="Courier New"/>
          <w:color w:val="000000"/>
          <w:sz w:val="20"/>
        </w:rPr>
        <w:t xml:space="preserve"> tx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data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,</w:t>
      </w:r>
      <w:r w:rsidRPr="00B52EEC">
        <w:rPr>
          <w:rFonts w:ascii="Courier New" w:hAnsi="Courier New" w:cs="Courier New"/>
          <w:color w:val="000000"/>
          <w:sz w:val="20"/>
        </w:rPr>
        <w:t xml:space="preserve"> UVM_HIGH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3B24C1A" w14:textId="4635E875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endfunction</w:t>
      </w:r>
    </w:p>
    <w:p w14:paraId="78CF2C1C" w14:textId="70D762C4" w:rsidR="005A4047" w:rsidRDefault="005A4047" w:rsidP="005A4047">
      <w:pPr>
        <w:pStyle w:val="Heading3"/>
      </w:pPr>
      <w:bookmarkStart w:id="21" w:name="_Toc7257928"/>
      <w:r>
        <w:t>reference_inc_inside_class.sv</w:t>
      </w:r>
      <w:bookmarkEnd w:id="21"/>
    </w:p>
    <w:p w14:paraId="6B05EAFF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B52EEC">
        <w:rPr>
          <w:rFonts w:ascii="Courier New" w:hAnsi="Courier New" w:cs="Courier New"/>
          <w:color w:val="000000"/>
          <w:sz w:val="20"/>
        </w:rPr>
        <w:t xml:space="preserve"> send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input_tx 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  <w:r w:rsidRPr="00B52EEC">
        <w:rPr>
          <w:rFonts w:ascii="Courier New" w:hAnsi="Courier New" w:cs="Courier New"/>
          <w:color w:val="000000"/>
          <w:sz w:val="20"/>
        </w:rPr>
        <w:t xml:space="preserve">                                    </w:t>
      </w:r>
    </w:p>
    <w:p w14:paraId="5D1534A4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191691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int</w:t>
      </w:r>
      <w:r w:rsidRPr="00B52EEC">
        <w:rPr>
          <w:rFonts w:ascii="Courier New" w:hAnsi="Courier New" w:cs="Courier New"/>
          <w:color w:val="000000"/>
          <w:sz w:val="20"/>
        </w:rPr>
        <w:t xml:space="preserve"> save_pnt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5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2799EA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15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tx_save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FF8000"/>
          <w:sz w:val="20"/>
        </w:rPr>
        <w:t>5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;</w:t>
      </w:r>
    </w:p>
    <w:p w14:paraId="11F4F8F6" w14:textId="6DFCD118" w:rsidR="00B52EEC" w:rsidRPr="00B52EEC" w:rsidRDefault="00B52EEC" w:rsidP="00B52EEC">
      <w:pPr>
        <w:shd w:val="clear" w:color="auto" w:fill="FFFFFF"/>
        <w:spacing w:after="0"/>
        <w:jc w:val="left"/>
        <w:rPr>
          <w:szCs w:val="24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int</w:t>
      </w:r>
      <w:r w:rsidRPr="00B52EEC">
        <w:rPr>
          <w:rFonts w:ascii="Courier New" w:hAnsi="Courier New" w:cs="Courier New"/>
          <w:color w:val="000000"/>
          <w:sz w:val="20"/>
        </w:rPr>
        <w:t xml:space="preserve"> init_flag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D9EF7F5" w14:textId="48485F8F" w:rsidR="00E97A17" w:rsidRDefault="00E97A17" w:rsidP="00E97A17">
      <w:pPr>
        <w:pStyle w:val="Heading3"/>
      </w:pPr>
      <w:bookmarkStart w:id="22" w:name="_Toc7257929"/>
      <w:r>
        <w:t>data_output_driver_inc_inside_class</w:t>
      </w:r>
      <w:bookmarkEnd w:id="22"/>
    </w:p>
    <w:p w14:paraId="1B86CA91" w14:textId="2635D911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B52EEC">
        <w:rPr>
          <w:rFonts w:ascii="Courier New" w:hAnsi="Courier New" w:cs="Courier New"/>
          <w:color w:val="000000"/>
          <w:sz w:val="20"/>
        </w:rPr>
        <w:t xml:space="preserve"> run_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uvm_phase 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3ABFD61" w14:textId="77777777" w:rsidR="00FB767C" w:rsidRDefault="00FB767C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0A20F824" w14:textId="2CE7621F" w:rsidR="00E97A17" w:rsidRPr="00E97A17" w:rsidRDefault="00E97A17" w:rsidP="00E97A17">
      <w:pPr>
        <w:pStyle w:val="Heading3"/>
      </w:pPr>
      <w:bookmarkStart w:id="23" w:name="_Toc7257930"/>
      <w:r>
        <w:t>data_output_driver_inc_after_class</w:t>
      </w:r>
      <w:bookmarkEnd w:id="23"/>
    </w:p>
    <w:p w14:paraId="703D249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B52EEC">
        <w:rPr>
          <w:rFonts w:ascii="Courier New" w:hAnsi="Courier New" w:cs="Courier New"/>
          <w:color w:val="000000"/>
          <w:sz w:val="20"/>
        </w:rPr>
        <w:t xml:space="preserve"> data_output_driver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B52EEC">
        <w:rPr>
          <w:rFonts w:ascii="Courier New" w:hAnsi="Courier New" w:cs="Courier New"/>
          <w:color w:val="000000"/>
          <w:sz w:val="20"/>
        </w:rPr>
        <w:t>run_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uvm_phase 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4B1EAB4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color w:val="804000"/>
          <w:sz w:val="20"/>
        </w:rPr>
        <w:t>`uvm_info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get_type_nam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808080"/>
          <w:sz w:val="20"/>
        </w:rPr>
        <w:t>"run_phase"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B52EEC">
        <w:rPr>
          <w:rFonts w:ascii="Courier New" w:hAnsi="Courier New" w:cs="Courier New"/>
          <w:color w:val="000000"/>
          <w:sz w:val="20"/>
        </w:rPr>
        <w:t xml:space="preserve"> UVM_HIGH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885F59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62BD24F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B52EEC">
        <w:rPr>
          <w:rFonts w:ascii="Courier New" w:hAnsi="Courier New" w:cs="Courier New"/>
          <w:color w:val="000000"/>
          <w:sz w:val="20"/>
        </w:rPr>
        <w:t xml:space="preserve">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clk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A3017D7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720F3F63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get_next_item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req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DFFA037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raise_objectio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2B24382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</w:p>
    <w:p w14:paraId="6BD4B0C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ready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98EF1B3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 xml:space="preserve">reset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color w:val="FF8000"/>
          <w:sz w:val="20"/>
        </w:rPr>
        <w:t>1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BDB4268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</w:p>
    <w:p w14:paraId="058F7C95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fork</w:t>
      </w:r>
    </w:p>
    <w:p w14:paraId="6CAB09B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78A0840C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repea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FF8000"/>
          <w:sz w:val="20"/>
        </w:rPr>
        <w:t>1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B52EEC">
        <w:rPr>
          <w:rFonts w:ascii="Courier New" w:hAnsi="Courier New" w:cs="Courier New"/>
          <w:color w:val="000000"/>
          <w:sz w:val="20"/>
        </w:rPr>
        <w:t xml:space="preserve"> vif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clk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0F6C728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phas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drop_objectio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6431AA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6763542F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join_none</w:t>
      </w:r>
    </w:p>
    <w:p w14:paraId="68A17A25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item_don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5D7CCF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26551BF5" w14:textId="71A6FE42" w:rsidR="005A4047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18B2D7A1" w14:textId="77777777" w:rsidR="00FB767C" w:rsidRDefault="00FB767C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4AE5508A" w14:textId="59AB38E7" w:rsidR="003678DB" w:rsidRDefault="00B57C32" w:rsidP="00B57C32">
      <w:pPr>
        <w:pStyle w:val="Heading3"/>
      </w:pPr>
      <w:bookmarkStart w:id="24" w:name="_Toc7257931"/>
      <w:r>
        <w:t>design.sv</w:t>
      </w:r>
      <w:bookmarkEnd w:id="24"/>
    </w:p>
    <w:p w14:paraId="7FCC2D6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module</w:t>
      </w:r>
      <w:r w:rsidRPr="00B52EEC">
        <w:rPr>
          <w:rFonts w:ascii="Courier New" w:hAnsi="Courier New" w:cs="Courier New"/>
          <w:color w:val="000000"/>
          <w:sz w:val="20"/>
        </w:rPr>
        <w:t xml:space="preserve"> lpffir_axis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</w:p>
    <w:p w14:paraId="56F6A51A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B52EEC">
        <w:rPr>
          <w:rFonts w:ascii="Courier New" w:hAnsi="Courier New" w:cs="Courier New"/>
          <w:color w:val="000000"/>
          <w:sz w:val="20"/>
        </w:rPr>
        <w:t xml:space="preserve">               aclk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4F28CACF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B52EEC">
        <w:rPr>
          <w:rFonts w:ascii="Courier New" w:hAnsi="Courier New" w:cs="Courier New"/>
          <w:color w:val="000000"/>
          <w:sz w:val="20"/>
        </w:rPr>
        <w:t xml:space="preserve">               aresetn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6AF94468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color w:val="008000"/>
          <w:sz w:val="20"/>
        </w:rPr>
        <w:t>// AXI-Stream RX interface</w:t>
      </w:r>
    </w:p>
    <w:p w14:paraId="77C2487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B52EEC">
        <w:rPr>
          <w:rFonts w:ascii="Courier New" w:hAnsi="Courier New" w:cs="Courier New"/>
          <w:color w:val="000000"/>
          <w:sz w:val="20"/>
        </w:rPr>
        <w:t xml:space="preserve">               rx_tlast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73639CE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B52EEC">
        <w:rPr>
          <w:rFonts w:ascii="Courier New" w:hAnsi="Courier New" w:cs="Courier New"/>
          <w:color w:val="000000"/>
          <w:sz w:val="20"/>
        </w:rPr>
        <w:t xml:space="preserve">               rx_tvalid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4F8649D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outpu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       rx_tready_o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6DCC934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15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       rx_tdata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5C3BE004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color w:val="008000"/>
          <w:sz w:val="20"/>
        </w:rPr>
        <w:t>// AXI-Stream TX interface</w:t>
      </w:r>
    </w:p>
    <w:p w14:paraId="000DDACA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outpu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       tx_tlast_o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2E8F28FD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outpu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reg</w:t>
      </w:r>
      <w:r w:rsidRPr="00B52EEC">
        <w:rPr>
          <w:rFonts w:ascii="Courier New" w:hAnsi="Courier New" w:cs="Courier New"/>
          <w:color w:val="000000"/>
          <w:sz w:val="20"/>
        </w:rPr>
        <w:t xml:space="preserve">          tx_tvalid_o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45242ED4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B52EEC">
        <w:rPr>
          <w:rFonts w:ascii="Courier New" w:hAnsi="Courier New" w:cs="Courier New"/>
          <w:color w:val="000000"/>
          <w:sz w:val="20"/>
        </w:rPr>
        <w:t xml:space="preserve">               tx_tready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182555F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output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B52EEC">
        <w:rPr>
          <w:rFonts w:ascii="Courier New" w:hAnsi="Courier New" w:cs="Courier New"/>
          <w:color w:val="FF8000"/>
          <w:sz w:val="20"/>
        </w:rPr>
        <w:t>15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B52EEC">
        <w:rPr>
          <w:rFonts w:ascii="Courier New" w:hAnsi="Courier New" w:cs="Courier New"/>
          <w:color w:val="FF8000"/>
          <w:sz w:val="20"/>
        </w:rPr>
        <w:t>0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B52EEC">
        <w:rPr>
          <w:rFonts w:ascii="Courier New" w:hAnsi="Courier New" w:cs="Courier New"/>
          <w:color w:val="000000"/>
          <w:sz w:val="20"/>
        </w:rPr>
        <w:t xml:space="preserve"> tx_tdata_o</w:t>
      </w:r>
    </w:p>
    <w:p w14:paraId="6B60454A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74F102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F2CAEE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wire</w:t>
      </w:r>
      <w:r w:rsidRPr="00B52EEC">
        <w:rPr>
          <w:rFonts w:ascii="Courier New" w:hAnsi="Courier New" w:cs="Courier New"/>
          <w:color w:val="000000"/>
          <w:sz w:val="20"/>
        </w:rPr>
        <w:t xml:space="preserve"> lpffir_e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03F5106" w14:textId="0E45D144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assign</w:t>
      </w:r>
      <w:r w:rsidRPr="00B52EEC">
        <w:rPr>
          <w:rFonts w:ascii="Courier New" w:hAnsi="Courier New" w:cs="Courier New"/>
          <w:color w:val="000000"/>
          <w:sz w:val="20"/>
        </w:rPr>
        <w:t xml:space="preserve">                       lpffir_en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rx_tvalid_i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&amp;&amp;</w:t>
      </w:r>
      <w:r w:rsidRPr="00B52EEC">
        <w:rPr>
          <w:rFonts w:ascii="Courier New" w:hAnsi="Courier New" w:cs="Courier New"/>
          <w:color w:val="000000"/>
          <w:sz w:val="20"/>
        </w:rPr>
        <w:t xml:space="preserve"> tx_tready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814435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C6883F3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</w:t>
      </w:r>
      <w:r w:rsidRPr="00B52EEC">
        <w:rPr>
          <w:rFonts w:ascii="Courier New" w:hAnsi="Courier New" w:cs="Courier New"/>
          <w:color w:val="008000"/>
          <w:sz w:val="20"/>
        </w:rPr>
        <w:t>// AXI-Stream interface</w:t>
      </w:r>
    </w:p>
    <w:p w14:paraId="409ADA38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assign</w:t>
      </w:r>
      <w:r w:rsidRPr="00B52EEC">
        <w:rPr>
          <w:rFonts w:ascii="Courier New" w:hAnsi="Courier New" w:cs="Courier New"/>
          <w:color w:val="000000"/>
          <w:sz w:val="20"/>
        </w:rPr>
        <w:t xml:space="preserve"> rx_tready_o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lpffir_e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FB2612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assign</w:t>
      </w:r>
      <w:r w:rsidRPr="00B52EEC">
        <w:rPr>
          <w:rFonts w:ascii="Courier New" w:hAnsi="Courier New" w:cs="Courier New"/>
          <w:color w:val="000000"/>
          <w:sz w:val="20"/>
        </w:rPr>
        <w:t xml:space="preserve"> tx_tvalid_o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lpffir_e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944C6B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assign</w:t>
      </w:r>
      <w:r w:rsidRPr="00B52EEC">
        <w:rPr>
          <w:rFonts w:ascii="Courier New" w:hAnsi="Courier New" w:cs="Courier New"/>
          <w:color w:val="000000"/>
          <w:sz w:val="20"/>
        </w:rPr>
        <w:t xml:space="preserve"> tx_tlast_o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B52EEC">
        <w:rPr>
          <w:rFonts w:ascii="Courier New" w:hAnsi="Courier New" w:cs="Courier New"/>
          <w:color w:val="000000"/>
          <w:sz w:val="20"/>
        </w:rPr>
        <w:t xml:space="preserve"> rx_tlast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E8930C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</w:p>
    <w:p w14:paraId="20202BC4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color w:val="008000"/>
          <w:sz w:val="20"/>
        </w:rPr>
        <w:t>// DEBUG</w:t>
      </w:r>
    </w:p>
    <w:p w14:paraId="0D3BB4F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always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B52EEC">
        <w:rPr>
          <w:rFonts w:ascii="Courier New" w:hAnsi="Courier New" w:cs="Courier New"/>
          <w:color w:val="000000"/>
          <w:sz w:val="20"/>
        </w:rPr>
        <w:t xml:space="preserve"> aclk_i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or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negedge</w:t>
      </w:r>
      <w:r w:rsidRPr="00B52EEC">
        <w:rPr>
          <w:rFonts w:ascii="Courier New" w:hAnsi="Courier New" w:cs="Courier New"/>
          <w:color w:val="000000"/>
          <w:sz w:val="20"/>
        </w:rPr>
        <w:t xml:space="preserve"> aresetn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69AAC31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</w:t>
      </w:r>
      <w:r w:rsidRPr="00B52EE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aresetn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B52EEC">
        <w:rPr>
          <w:rFonts w:ascii="Courier New" w:hAnsi="Courier New" w:cs="Courier New"/>
          <w:color w:val="000000"/>
          <w:sz w:val="20"/>
        </w:rPr>
        <w:t xml:space="preserve"> </w:t>
      </w:r>
    </w:p>
    <w:p w14:paraId="36CCB7A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</w:t>
      </w:r>
      <w:r w:rsidRPr="00B52EEC">
        <w:rPr>
          <w:rFonts w:ascii="Courier New" w:hAnsi="Courier New" w:cs="Courier New"/>
          <w:color w:val="8000FF"/>
          <w:sz w:val="20"/>
        </w:rPr>
        <w:t>$display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808080"/>
          <w:sz w:val="20"/>
        </w:rPr>
        <w:t>"DUT: rx_tdata_i %0d, tx_tdata_o %0d"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B52EEC">
        <w:rPr>
          <w:rFonts w:ascii="Courier New" w:hAnsi="Courier New" w:cs="Courier New"/>
          <w:color w:val="000000"/>
          <w:sz w:val="20"/>
        </w:rPr>
        <w:t xml:space="preserve"> rx_tdata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B52EEC">
        <w:rPr>
          <w:rFonts w:ascii="Courier New" w:hAnsi="Courier New" w:cs="Courier New"/>
          <w:color w:val="000000"/>
          <w:sz w:val="20"/>
        </w:rPr>
        <w:t xml:space="preserve"> tx_tdata_o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6AF6CE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2F263FC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</w:t>
      </w:r>
      <w:r w:rsidRPr="00B52EEC">
        <w:rPr>
          <w:rFonts w:ascii="Courier New" w:hAnsi="Courier New" w:cs="Courier New"/>
          <w:color w:val="008000"/>
          <w:sz w:val="20"/>
        </w:rPr>
        <w:t>// LPFFIR</w:t>
      </w:r>
    </w:p>
    <w:p w14:paraId="57F2BAF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lpffir_core lpffir_core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</w:p>
    <w:p w14:paraId="15FBC930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     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clk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aclk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7761EB09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     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rstn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aresetn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0282A5BE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     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en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lpffir_en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691D2C08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     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x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rx_tdata_i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1F2F3016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     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B52EEC">
        <w:rPr>
          <w:rFonts w:ascii="Courier New" w:hAnsi="Courier New" w:cs="Courier New"/>
          <w:color w:val="000000"/>
          <w:sz w:val="20"/>
        </w:rPr>
        <w:t>y_o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B52EEC">
        <w:rPr>
          <w:rFonts w:ascii="Courier New" w:hAnsi="Courier New" w:cs="Courier New"/>
          <w:color w:val="000000"/>
          <w:sz w:val="20"/>
        </w:rPr>
        <w:t>tx_tdata_o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0548C2A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B52EEC">
        <w:rPr>
          <w:rFonts w:ascii="Courier New" w:hAnsi="Courier New" w:cs="Courier New"/>
          <w:color w:val="000000"/>
          <w:sz w:val="20"/>
        </w:rPr>
        <w:t xml:space="preserve">                           </w:t>
      </w:r>
      <w:r w:rsidRPr="00B52EE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6920EBB" w14:textId="77777777" w:rsidR="00B52EEC" w:rsidRPr="00B52EEC" w:rsidRDefault="00B52EEC" w:rsidP="00B52EE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B65FA0C" w14:textId="2D4C177D" w:rsidR="00B57C32" w:rsidRPr="00B52EEC" w:rsidRDefault="00B52EEC" w:rsidP="00B52EEC">
      <w:pPr>
        <w:shd w:val="clear" w:color="auto" w:fill="FFFFFF"/>
        <w:spacing w:after="0"/>
        <w:jc w:val="left"/>
        <w:rPr>
          <w:szCs w:val="24"/>
        </w:rPr>
      </w:pPr>
      <w:r w:rsidRPr="00B52EEC">
        <w:rPr>
          <w:rFonts w:ascii="Courier New" w:hAnsi="Courier New" w:cs="Courier New"/>
          <w:b/>
          <w:bCs/>
          <w:color w:val="0000FF"/>
          <w:sz w:val="20"/>
        </w:rPr>
        <w:t>endmodule</w:t>
      </w:r>
    </w:p>
    <w:p w14:paraId="711978B2" w14:textId="77777777" w:rsidR="007E009C" w:rsidRDefault="007E009C" w:rsidP="007E009C">
      <w:pPr>
        <w:pStyle w:val="Heading2"/>
      </w:pPr>
    </w:p>
    <w:p w14:paraId="7938428A" w14:textId="7227728E" w:rsidR="007E009C" w:rsidRDefault="00065D28" w:rsidP="007E009C">
      <w:pPr>
        <w:pStyle w:val="Heading2name"/>
      </w:pPr>
      <w:bookmarkStart w:id="25" w:name="_Toc7257932"/>
      <w:r>
        <w:t xml:space="preserve">Generated </w:t>
      </w:r>
      <w:r w:rsidR="007E009C" w:rsidRPr="007E009C">
        <w:t xml:space="preserve">UVM </w:t>
      </w:r>
      <w:r w:rsidR="007E009C">
        <w:t>T</w:t>
      </w:r>
      <w:r w:rsidR="007E009C" w:rsidRPr="007E009C">
        <w:t>estbench</w:t>
      </w:r>
      <w:bookmarkEnd w:id="25"/>
    </w:p>
    <w:p w14:paraId="050E2902" w14:textId="1514B731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>--------------------------------------------------------------------------------</w:t>
      </w:r>
    </w:p>
    <w:p w14:paraId="0B47DA7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>Name                                  Type                          Size  Value</w:t>
      </w:r>
    </w:p>
    <w:p w14:paraId="5E95C00E" w14:textId="12EF3603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>--------------------------------------------------------------------------------</w:t>
      </w:r>
    </w:p>
    <w:p w14:paraId="31F5C05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>uvm_test_top                          top_test                      -     @347</w:t>
      </w:r>
    </w:p>
    <w:p w14:paraId="3BE0889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m_env                               top_env                       -     @360</w:t>
      </w:r>
    </w:p>
    <w:p w14:paraId="2FE60C6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m_converter_m_data_output_agent   uvm_component                 -     @417</w:t>
      </w:r>
    </w:p>
    <w:p w14:paraId="2775F68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a_port                          uvm_analysis_port             -     @436</w:t>
      </w:r>
    </w:p>
    <w:p w14:paraId="737F543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analysis_imp                    uvm_analysis_imp              -     @426</w:t>
      </w:r>
    </w:p>
    <w:p w14:paraId="76CF6EA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m_data_input_agent                data_input_agent              -     @455</w:t>
      </w:r>
    </w:p>
    <w:p w14:paraId="0ED56D1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analysis_port                   uvm_analysis_port             -     @464</w:t>
      </w:r>
    </w:p>
    <w:p w14:paraId="2CC7C70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m_driver                        data_input_driver             -     @552</w:t>
      </w:r>
    </w:p>
    <w:p w14:paraId="072B3B0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rsp_port                      uvm_analysis_port             -     @571</w:t>
      </w:r>
    </w:p>
    <w:p w14:paraId="20851D9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seq_item_port                 uvm_seq_item_pull_port        -     @561</w:t>
      </w:r>
    </w:p>
    <w:p w14:paraId="2DCD08B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m_monitor                       data_input_monitor            -     @532</w:t>
      </w:r>
    </w:p>
    <w:p w14:paraId="2DD42CA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analysis_port                 uvm_analysis_port             -     @541</w:t>
      </w:r>
    </w:p>
    <w:p w14:paraId="3FC2944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m_sequencer                     uvm_sequencer                 -     @581</w:t>
      </w:r>
    </w:p>
    <w:p w14:paraId="26C05BA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rsp_export                    uvm_analysis_export           -     @590</w:t>
      </w:r>
    </w:p>
    <w:p w14:paraId="3C894EB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seq_item_export               uvm_seq_item_pull_imp         -     @708</w:t>
      </w:r>
    </w:p>
    <w:p w14:paraId="7A9E9B8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arbitration_queue             array                         0     -</w:t>
      </w:r>
    </w:p>
    <w:p w14:paraId="31C14EF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lock_queue                    array                         0     -</w:t>
      </w:r>
    </w:p>
    <w:p w14:paraId="5FFFAAD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num_last_reqs                 integral                      32    'd1</w:t>
      </w:r>
    </w:p>
    <w:p w14:paraId="6E4A6BD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num_last_rsps                 integral                      32    'd1</w:t>
      </w:r>
    </w:p>
    <w:p w14:paraId="3817567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m_data_input_coverage             data_input_coverage           -     @474</w:t>
      </w:r>
    </w:p>
    <w:p w14:paraId="725C105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analysis_imp                    uvm_analysis_imp              -     @483</w:t>
      </w:r>
    </w:p>
    <w:p w14:paraId="50EB5A3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m_data_output_agent               data_output_agent             -     @493</w:t>
      </w:r>
    </w:p>
    <w:p w14:paraId="6FF0681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analysis_port                   uvm_analysis_port             -     @502</w:t>
      </w:r>
    </w:p>
    <w:p w14:paraId="74D6F799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m_driver                        data_output_driver            -     @745</w:t>
      </w:r>
    </w:p>
    <w:p w14:paraId="75E5AB7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rsp_port                      uvm_analysis_port             -     @764</w:t>
      </w:r>
    </w:p>
    <w:p w14:paraId="06F0741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seq_item_port                 uvm_seq_item_pull_port        -     @754</w:t>
      </w:r>
    </w:p>
    <w:p w14:paraId="51A33BB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m_monitor                       data_output_monitor           -     @725</w:t>
      </w:r>
    </w:p>
    <w:p w14:paraId="7E36209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analysis_port                 uvm_analysis_port             -     @734</w:t>
      </w:r>
    </w:p>
    <w:p w14:paraId="7D8CFD2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m_sequencer                     uvm_sequencer                 -     @774</w:t>
      </w:r>
    </w:p>
    <w:p w14:paraId="24D9635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rsp_export                    uvm_analysis_export           -     @783</w:t>
      </w:r>
    </w:p>
    <w:p w14:paraId="42C5D3A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seq_item_export               uvm_seq_item_pull_imp         -     @901</w:t>
      </w:r>
    </w:p>
    <w:p w14:paraId="3A55AAF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arbitration_queue             array                         0     -</w:t>
      </w:r>
    </w:p>
    <w:p w14:paraId="038BFAB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lock_queue                    array                         0     -</w:t>
      </w:r>
    </w:p>
    <w:p w14:paraId="2C1E923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num_last_reqs                 integral                      32    'd1</w:t>
      </w:r>
    </w:p>
    <w:p w14:paraId="2BDCA10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num_last_rsps                 integral                      32    'd1</w:t>
      </w:r>
    </w:p>
    <w:p w14:paraId="4A1B2B5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m_data_output_coverage            data_output_coverage          -     @512</w:t>
      </w:r>
    </w:p>
    <w:p w14:paraId="0F5B7F1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analysis_imp                    uvm_analysis_imp              -     @521</w:t>
      </w:r>
    </w:p>
    <w:p w14:paraId="4427ED0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m_reference                       reference                     -     @388</w:t>
      </w:r>
    </w:p>
    <w:p w14:paraId="4ABBE9B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analysis_export_0               uvm_analysis_imp_reference_0  -     @397</w:t>
      </w:r>
    </w:p>
    <w:p w14:paraId="2601438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analysis_port_0                 uvm_analysis_port             -     @407</w:t>
      </w:r>
    </w:p>
    <w:p w14:paraId="19897C0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m_reference_scoreboard            cl_syoscb                     -     @446</w:t>
      </w:r>
    </w:p>
    <w:p w14:paraId="4A67B91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DUT                             cl_syoscb_queue_std           -     @918</w:t>
      </w:r>
    </w:p>
    <w:p w14:paraId="08336E3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cfg                           cl_syoscb_cfg                 -     @382</w:t>
      </w:r>
    </w:p>
    <w:p w14:paraId="3817C77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queues                      aa(object,string)             2     -</w:t>
      </w:r>
    </w:p>
    <w:p w14:paraId="034BDC6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DUT]                     cl_syoscb_queue_std           -     @918</w:t>
      </w:r>
    </w:p>
    <w:p w14:paraId="1053096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REF]                     cl_syoscb_queue_std           -     @929</w:t>
      </w:r>
    </w:p>
    <w:p w14:paraId="5C9D624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fg                     cl_syoscb_cfg                 -     @382</w:t>
      </w:r>
    </w:p>
    <w:p w14:paraId="1CD134A9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r_idx                integral                      32    'h0</w:t>
      </w:r>
    </w:p>
    <w:p w14:paraId="20DE079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nt_add_item            integral                      32    'h0</w:t>
      </w:r>
    </w:p>
    <w:p w14:paraId="00D52D2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ms                   da(object)                    0     -</w:t>
      </w:r>
    </w:p>
    <w:p w14:paraId="0D32051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producers                   aa(object,string)             1     -</w:t>
      </w:r>
    </w:p>
    <w:p w14:paraId="52FA079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m_data_output_agent]     cl_syoscb_cfg_pl              -     @383</w:t>
      </w:r>
    </w:p>
    <w:p w14:paraId="5D03099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list                    da(string)                    2     -</w:t>
      </w:r>
    </w:p>
    <w:p w14:paraId="58937EB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[0]                   string                        3     DUT</w:t>
      </w:r>
    </w:p>
    <w:p w14:paraId="2D71B17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[1]                   string                        3     REF</w:t>
      </w:r>
    </w:p>
    <w:p w14:paraId="7DB1DA6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primary_queue               string                        3     DUT</w:t>
      </w:r>
    </w:p>
    <w:p w14:paraId="2B156A4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disable_clone               integral                      1     'h0</w:t>
      </w:r>
    </w:p>
    <w:p w14:paraId="6F9B082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max_queue_size              aa(int,string)                2     -</w:t>
      </w:r>
    </w:p>
    <w:p w14:paraId="29956CC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DUT]                     integral                      32    'h0</w:t>
      </w:r>
    </w:p>
    <w:p w14:paraId="647B049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REF]                     integral                      32    'h0</w:t>
      </w:r>
    </w:p>
    <w:p w14:paraId="5E6C80E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scb_name                    string                        22    m_reference_scoreboard</w:t>
      </w:r>
    </w:p>
    <w:p w14:paraId="0399180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iter_idx                      integral                      32    'h0</w:t>
      </w:r>
    </w:p>
    <w:p w14:paraId="233B615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cnt_add_item                  integral                      32    'h0</w:t>
      </w:r>
    </w:p>
    <w:p w14:paraId="381130A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items                         da(object)                    0     -</w:t>
      </w:r>
    </w:p>
    <w:p w14:paraId="068524E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REF                             cl_syoscb_queue_std           -     @929</w:t>
      </w:r>
    </w:p>
    <w:p w14:paraId="3CE68E4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cfg                           cl_syoscb_cfg                 -     @382</w:t>
      </w:r>
    </w:p>
    <w:p w14:paraId="73EC64F9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queues                      aa(object,string)             2     -</w:t>
      </w:r>
    </w:p>
    <w:p w14:paraId="4EEA8CF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DUT]                     cl_syoscb_queue_std           -     @918</w:t>
      </w:r>
    </w:p>
    <w:p w14:paraId="172F620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fg                     cl_syoscb_cfg                 -     @382</w:t>
      </w:r>
    </w:p>
    <w:p w14:paraId="0FCFC4F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r_idx                integral                      32    'h0</w:t>
      </w:r>
    </w:p>
    <w:p w14:paraId="30C4E4B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nt_add_item            integral                      32    'h0</w:t>
      </w:r>
    </w:p>
    <w:p w14:paraId="0C87334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ms                   da(object)                    0     -</w:t>
      </w:r>
    </w:p>
    <w:p w14:paraId="39C6C26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REF]                     cl_syoscb_queue_std           -     @929</w:t>
      </w:r>
    </w:p>
    <w:p w14:paraId="191C7ED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producers                   aa(object,string)             1     -</w:t>
      </w:r>
    </w:p>
    <w:p w14:paraId="753B22B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m_data_output_agent]     cl_syoscb_cfg_pl              -     @383</w:t>
      </w:r>
    </w:p>
    <w:p w14:paraId="78AFEF8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list                    da(string)                    2     -</w:t>
      </w:r>
    </w:p>
    <w:p w14:paraId="108492C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[0]                   string                        3     DUT</w:t>
      </w:r>
    </w:p>
    <w:p w14:paraId="48FF2DC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[1]                   string                        3     REF</w:t>
      </w:r>
    </w:p>
    <w:p w14:paraId="008B736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primary_queue               string                        3     DUT</w:t>
      </w:r>
    </w:p>
    <w:p w14:paraId="00D6D69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disable_clone               integral                      1     'h0</w:t>
      </w:r>
    </w:p>
    <w:p w14:paraId="4CF2293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max_queue_size              aa(int,string)                2     -</w:t>
      </w:r>
    </w:p>
    <w:p w14:paraId="0124966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DUT]                     integral                      32    'h0</w:t>
      </w:r>
    </w:p>
    <w:p w14:paraId="73AA05F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REF]                     integral                      32    'h0</w:t>
      </w:r>
    </w:p>
    <w:p w14:paraId="5CB2CE4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scb_name                    string                        22    m_reference_scoreboard</w:t>
      </w:r>
    </w:p>
    <w:p w14:paraId="52A1975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iter_idx                      integral                      32    'h0</w:t>
      </w:r>
    </w:p>
    <w:p w14:paraId="1C3710D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cnt_add_item                  integral                      32    'h0</w:t>
      </w:r>
    </w:p>
    <w:p w14:paraId="078DB8B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items                         da(object)                    0     -</w:t>
      </w:r>
    </w:p>
    <w:p w14:paraId="62F4D9B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compare_strategy                cl_syoscb_compare             -     @940</w:t>
      </w:r>
    </w:p>
    <w:p w14:paraId="66511E0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cfg                           cl_syoscb_cfg                 -     @382</w:t>
      </w:r>
    </w:p>
    <w:p w14:paraId="50F965C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queues                      aa(object,string)             2     -</w:t>
      </w:r>
    </w:p>
    <w:p w14:paraId="0AC36E5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DUT]                     cl_syoscb_queue_std           -     @918</w:t>
      </w:r>
    </w:p>
    <w:p w14:paraId="066C1B8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fg                     cl_syoscb_cfg                 -     @382</w:t>
      </w:r>
    </w:p>
    <w:p w14:paraId="7C67E3E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r_idx                integral                      32    'h0</w:t>
      </w:r>
    </w:p>
    <w:p w14:paraId="389FE08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nt_add_item            integral                      32    'h0</w:t>
      </w:r>
    </w:p>
    <w:p w14:paraId="687658F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ms                   da(object)                    0     -</w:t>
      </w:r>
    </w:p>
    <w:p w14:paraId="1F3FCA1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REF]                     cl_syoscb_queue_std           -     @929</w:t>
      </w:r>
    </w:p>
    <w:p w14:paraId="6D39477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fg                     cl_syoscb_cfg                 -     @382</w:t>
      </w:r>
    </w:p>
    <w:p w14:paraId="4978BD3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r_idx                integral                      32    'h0</w:t>
      </w:r>
    </w:p>
    <w:p w14:paraId="3800886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nt_add_item            integral                      32    'h0</w:t>
      </w:r>
    </w:p>
    <w:p w14:paraId="077EB17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ms                   da(object)                    0     -</w:t>
      </w:r>
    </w:p>
    <w:p w14:paraId="2269E87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producers                   aa(object,string)             1     -</w:t>
      </w:r>
    </w:p>
    <w:p w14:paraId="5408ABD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m_data_output_agent]     cl_syoscb_cfg_pl              -     @383</w:t>
      </w:r>
    </w:p>
    <w:p w14:paraId="6BB6672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list                    da(string)                    2     -</w:t>
      </w:r>
    </w:p>
    <w:p w14:paraId="4F9FEE2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[0]                   string                        3     DUT</w:t>
      </w:r>
    </w:p>
    <w:p w14:paraId="4581186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[1]                   string                        3     REF</w:t>
      </w:r>
    </w:p>
    <w:p w14:paraId="0491078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primary_queue               string                        3     DUT</w:t>
      </w:r>
    </w:p>
    <w:p w14:paraId="4ADA61B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disable_clone               integral                      1     'h0</w:t>
      </w:r>
    </w:p>
    <w:p w14:paraId="36E29E1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max_queue_size              aa(int,string)                2     -</w:t>
      </w:r>
    </w:p>
    <w:p w14:paraId="2ED89E1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DUT]                     integral                      32    'h0</w:t>
      </w:r>
    </w:p>
    <w:p w14:paraId="4734E2B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REF]                     integral                      32    'h0</w:t>
      </w:r>
    </w:p>
    <w:p w14:paraId="52EA7FF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scb_name                    string                        22    m_reference_scoreboard</w:t>
      </w:r>
    </w:p>
    <w:p w14:paraId="093B04E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compare_algo                  cl_syoscb_compare_iop         -     @991</w:t>
      </w:r>
    </w:p>
    <w:p w14:paraId="3837451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cfg                         cl_syoscb_cfg                 -     @382</w:t>
      </w:r>
    </w:p>
    <w:p w14:paraId="3B6362C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queues                    aa(object,string)             2     -</w:t>
      </w:r>
    </w:p>
    <w:p w14:paraId="6ED0F55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DUT]                   cl_syoscb_queue_std           -     @918</w:t>
      </w:r>
    </w:p>
    <w:p w14:paraId="6161A36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fg                   cl_syoscb_cfg                 -     @382</w:t>
      </w:r>
    </w:p>
    <w:p w14:paraId="79C7D16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r_idx              integral                      32    'h0</w:t>
      </w:r>
    </w:p>
    <w:p w14:paraId="01BA6FB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nt_add_item          integral                      32    'h0</w:t>
      </w:r>
    </w:p>
    <w:p w14:paraId="685B56D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ms                 da(object)                    0     -</w:t>
      </w:r>
    </w:p>
    <w:p w14:paraId="131EDD1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REF]                   cl_syoscb_queue_std           -     @929</w:t>
      </w:r>
    </w:p>
    <w:p w14:paraId="221445D9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fg                   cl_syoscb_cfg                 -     @382</w:t>
      </w:r>
    </w:p>
    <w:p w14:paraId="7EC859C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r_idx              integral                      32    'h0</w:t>
      </w:r>
    </w:p>
    <w:p w14:paraId="672990E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nt_add_item          integral                      32    'h0</w:t>
      </w:r>
    </w:p>
    <w:p w14:paraId="40A96EF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ms                 da(object)                    0     -</w:t>
      </w:r>
    </w:p>
    <w:p w14:paraId="3F140E7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producers                 aa(object,string)             1     -</w:t>
      </w:r>
    </w:p>
    <w:p w14:paraId="7F7CDA2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m_data_output_agent]   cl_syoscb_cfg_pl              -     @383</w:t>
      </w:r>
    </w:p>
    <w:p w14:paraId="73C9F6F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list                  da(string)                    2     -</w:t>
      </w:r>
    </w:p>
    <w:p w14:paraId="261431A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  [0]                 string                        3     DUT</w:t>
      </w:r>
    </w:p>
    <w:p w14:paraId="6FC2B2D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  [1]                 string                        3     REF</w:t>
      </w:r>
    </w:p>
    <w:p w14:paraId="1B5462D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primary_queue             string                        3     DUT</w:t>
      </w:r>
    </w:p>
    <w:p w14:paraId="0F5F84B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disable_clone             integral                      1     'h0</w:t>
      </w:r>
    </w:p>
    <w:p w14:paraId="5E73B22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max_queue_size            aa(int,string)                2     -</w:t>
      </w:r>
    </w:p>
    <w:p w14:paraId="17857EA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DUT]                   integral                      32    'h0</w:t>
      </w:r>
    </w:p>
    <w:p w14:paraId="7759486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REF]                   integral                      32    'h0</w:t>
      </w:r>
    </w:p>
    <w:p w14:paraId="373C636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scb_name                  string                        22    m_reference_scoreboard</w:t>
      </w:r>
    </w:p>
    <w:p w14:paraId="22BF20B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m_data_output_agent_DUT_subscr  cl_syoscb_subscriber          -     @950</w:t>
      </w:r>
    </w:p>
    <w:p w14:paraId="1957F23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analysis_imp                  uvm_analysis_imp              -     @959</w:t>
      </w:r>
    </w:p>
    <w:p w14:paraId="5DF2FB1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queue_name                    string                        3     DUT</w:t>
      </w:r>
    </w:p>
    <w:p w14:paraId="4D98AC6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producer                      string                        19    m_data_output_agent</w:t>
      </w:r>
    </w:p>
    <w:p w14:paraId="7519D01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m_data_output_agent_REF_subscr  cl_syoscb_subscriber          -     @969</w:t>
      </w:r>
    </w:p>
    <w:p w14:paraId="7A50EDC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analysis_imp                  uvm_analysis_imp              -     @978</w:t>
      </w:r>
    </w:p>
    <w:p w14:paraId="0DBFBD99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queue_name                    string                        3     REF</w:t>
      </w:r>
    </w:p>
    <w:p w14:paraId="0FD94E4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producer                      string                        19    m_data_output_agent</w:t>
      </w:r>
    </w:p>
    <w:p w14:paraId="1E9BEBE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cfg                             cl_syoscb_cfg                 -     @382</w:t>
      </w:r>
    </w:p>
    <w:p w14:paraId="5EB4EF8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queues                        aa(object,string)             2     -</w:t>
      </w:r>
    </w:p>
    <w:p w14:paraId="5E55F13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[DUT]                       cl_syoscb_queue_std           -     @918</w:t>
      </w:r>
    </w:p>
    <w:p w14:paraId="2214EA9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cfg                       cl_syoscb_cfg                 -     @382</w:t>
      </w:r>
    </w:p>
    <w:p w14:paraId="17792BA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iter_idx                  integral                      32    'h0</w:t>
      </w:r>
    </w:p>
    <w:p w14:paraId="1E8C7C5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cnt_add_item              integral                      32    'h0</w:t>
      </w:r>
    </w:p>
    <w:p w14:paraId="0E8BB55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items                     da(object)                    0     -</w:t>
      </w:r>
    </w:p>
    <w:p w14:paraId="20B8448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[REF]                       cl_syoscb_queue_std           -     @929</w:t>
      </w:r>
    </w:p>
    <w:p w14:paraId="582A209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cfg                       cl_syoscb_cfg                 -     @382</w:t>
      </w:r>
    </w:p>
    <w:p w14:paraId="6332605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iter_idx                  integral                      32    'h0</w:t>
      </w:r>
    </w:p>
    <w:p w14:paraId="1EA67E4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cnt_add_item              integral                      32    'h0</w:t>
      </w:r>
    </w:p>
    <w:p w14:paraId="7447957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items                     da(object)                    0     -</w:t>
      </w:r>
    </w:p>
    <w:p w14:paraId="793D624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producers                     aa(object,string)             1     -</w:t>
      </w:r>
    </w:p>
    <w:p w14:paraId="42F0F1D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[m_data_output_agent]       cl_syoscb_cfg_pl              -     @383</w:t>
      </w:r>
    </w:p>
    <w:p w14:paraId="3079FB0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list                      da(string)                    2     -</w:t>
      </w:r>
    </w:p>
    <w:p w14:paraId="529F168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0]                     string                        3     DUT</w:t>
      </w:r>
    </w:p>
    <w:p w14:paraId="3C30FA1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1]                     string                        3     REF</w:t>
      </w:r>
    </w:p>
    <w:p w14:paraId="3DF7EAA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primary_queue                 string                        3     DUT</w:t>
      </w:r>
    </w:p>
    <w:p w14:paraId="6AF2B4E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disable_clone                 integral                      1     'h0</w:t>
      </w:r>
    </w:p>
    <w:p w14:paraId="7C12FBB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max_queue_size                aa(int,string)                2     -</w:t>
      </w:r>
    </w:p>
    <w:p w14:paraId="7F50DC1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[DUT]                       integral                      32    'h0</w:t>
      </w:r>
    </w:p>
    <w:p w14:paraId="5C17B15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[REF]                       integral                      32    'h0</w:t>
      </w:r>
    </w:p>
    <w:p w14:paraId="13FA90B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scb_name                      string                        22    m_reference_scoreboard</w:t>
      </w:r>
    </w:p>
    <w:p w14:paraId="0E8DEAD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queues                          da(object)                    2     -</w:t>
      </w:r>
    </w:p>
    <w:p w14:paraId="7575E17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[0]                           cl_syoscb_queue_std           -     @918</w:t>
      </w:r>
    </w:p>
    <w:p w14:paraId="46584D8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cfg                         cl_syoscb_cfg                 -     @382</w:t>
      </w:r>
    </w:p>
    <w:p w14:paraId="44A31B1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queues                    aa(object,string)             2     -</w:t>
      </w:r>
    </w:p>
    <w:p w14:paraId="4052520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DUT]                   cl_syoscb_queue_std           -     @918</w:t>
      </w:r>
    </w:p>
    <w:p w14:paraId="31211A1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REF]                   cl_syoscb_queue_std           -     @929</w:t>
      </w:r>
    </w:p>
    <w:p w14:paraId="5DF234B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fg                   cl_syoscb_cfg                 -     @382</w:t>
      </w:r>
    </w:p>
    <w:p w14:paraId="2FDCA32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r_idx              integral                      32    'h0</w:t>
      </w:r>
    </w:p>
    <w:p w14:paraId="3E6BC6C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nt_add_item          integral                      32    'h0</w:t>
      </w:r>
    </w:p>
    <w:p w14:paraId="47B51E8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ms                 da(object)                    0     -</w:t>
      </w:r>
    </w:p>
    <w:p w14:paraId="0A5FF16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producers                 aa(object,string)             1     -</w:t>
      </w:r>
    </w:p>
    <w:p w14:paraId="1DBD2BF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m_data_output_agent]   cl_syoscb_cfg_pl              -     @383</w:t>
      </w:r>
    </w:p>
    <w:p w14:paraId="7D4CDFB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list                  da(string)                    2     -</w:t>
      </w:r>
    </w:p>
    <w:p w14:paraId="092EB39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  [0]                 string                        3     DUT</w:t>
      </w:r>
    </w:p>
    <w:p w14:paraId="5FAD62E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  [1]                 string                        3     REF</w:t>
      </w:r>
    </w:p>
    <w:p w14:paraId="19B9169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primary_queue             string                        3     DUT</w:t>
      </w:r>
    </w:p>
    <w:p w14:paraId="6CA42EF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disable_clone             integral                      1     'h0</w:t>
      </w:r>
    </w:p>
    <w:p w14:paraId="71AA959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max_queue_size            aa(int,string)                2     -</w:t>
      </w:r>
    </w:p>
    <w:p w14:paraId="3839B65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DUT]                   integral                      32    'h0</w:t>
      </w:r>
    </w:p>
    <w:p w14:paraId="19161F6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REF]                   integral                      32    'h0</w:t>
      </w:r>
    </w:p>
    <w:p w14:paraId="00BE569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scb_name                  string                        22    m_reference_scoreboard</w:t>
      </w:r>
    </w:p>
    <w:p w14:paraId="210C482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iter_idx                    integral                      32    'h0</w:t>
      </w:r>
    </w:p>
    <w:p w14:paraId="6F38D89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cnt_add_item                integral                      32    'h0</w:t>
      </w:r>
    </w:p>
    <w:p w14:paraId="72D9BE5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items                       da(object)                    0     -</w:t>
      </w:r>
    </w:p>
    <w:p w14:paraId="266892C9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[1]                           cl_syoscb_queue_std           -     @929</w:t>
      </w:r>
    </w:p>
    <w:p w14:paraId="14D3E7E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cfg                         cl_syoscb_cfg                 -     @382</w:t>
      </w:r>
    </w:p>
    <w:p w14:paraId="2073B22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queues                    aa(object,string)             2     -</w:t>
      </w:r>
    </w:p>
    <w:p w14:paraId="11864EF9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DUT]                   cl_syoscb_queue_std           -     @918</w:t>
      </w:r>
    </w:p>
    <w:p w14:paraId="689060E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fg                   cl_syoscb_cfg                 -     @382</w:t>
      </w:r>
    </w:p>
    <w:p w14:paraId="05E24B79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r_idx              integral                      32    'h0</w:t>
      </w:r>
    </w:p>
    <w:p w14:paraId="5576145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nt_add_item          integral                      32    'h0</w:t>
      </w:r>
    </w:p>
    <w:p w14:paraId="2DF7D82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ms                 da(object)                    0     -</w:t>
      </w:r>
    </w:p>
    <w:p w14:paraId="182B212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REF]                   cl_syoscb_queue_std           -     @929</w:t>
      </w:r>
    </w:p>
    <w:p w14:paraId="49A3099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producers                 aa(object,string)             1     -</w:t>
      </w:r>
    </w:p>
    <w:p w14:paraId="0EB2CEF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m_data_output_agent]   cl_syoscb_cfg_pl              -     @383</w:t>
      </w:r>
    </w:p>
    <w:p w14:paraId="7CBA20D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list                  da(string)                    2     -</w:t>
      </w:r>
    </w:p>
    <w:p w14:paraId="0B8B76E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  [0]                 string                        3     DUT</w:t>
      </w:r>
    </w:p>
    <w:p w14:paraId="005E6E9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  [1]                 string                        3     REF</w:t>
      </w:r>
    </w:p>
    <w:p w14:paraId="41C5606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primary_queue             string                        3     DUT</w:t>
      </w:r>
    </w:p>
    <w:p w14:paraId="4C116A6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disable_clone             integral                      1     'h0</w:t>
      </w:r>
    </w:p>
    <w:p w14:paraId="532BBEB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max_queue_size            aa(int,string)                2     -</w:t>
      </w:r>
    </w:p>
    <w:p w14:paraId="50416A3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DUT]                   integral                      32    'h0</w:t>
      </w:r>
    </w:p>
    <w:p w14:paraId="7895C9F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REF]                   integral                      32    'h0</w:t>
      </w:r>
    </w:p>
    <w:p w14:paraId="2571720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scb_name                  string                        22    m_reference_scoreboard</w:t>
      </w:r>
    </w:p>
    <w:p w14:paraId="0C304F09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iter_idx                    integral                      32    'h0</w:t>
      </w:r>
    </w:p>
    <w:p w14:paraId="3454D39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cnt_add_item                integral                      32    'h0</w:t>
      </w:r>
    </w:p>
    <w:p w14:paraId="354691C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items                       da(object)                    0     -</w:t>
      </w:r>
    </w:p>
    <w:p w14:paraId="6F53B9D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compare_strategy                cl_syoscb_compare             -     @940</w:t>
      </w:r>
    </w:p>
    <w:p w14:paraId="7A0E380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cfg                           cl_syoscb_cfg                 -     @382</w:t>
      </w:r>
    </w:p>
    <w:p w14:paraId="0E89A37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queues                      aa(object,string)             2     -</w:t>
      </w:r>
    </w:p>
    <w:p w14:paraId="5151DEF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DUT]                     cl_syoscb_queue_std           -     @918</w:t>
      </w:r>
    </w:p>
    <w:p w14:paraId="4CE4249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fg                     cl_syoscb_cfg                 -     @382</w:t>
      </w:r>
    </w:p>
    <w:p w14:paraId="675C93C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r_idx                integral                      32    'h0</w:t>
      </w:r>
    </w:p>
    <w:p w14:paraId="659E8B8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nt_add_item            integral                      32    'h0</w:t>
      </w:r>
    </w:p>
    <w:p w14:paraId="0E5C213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ms                   da(object)                    0     -</w:t>
      </w:r>
    </w:p>
    <w:p w14:paraId="7F7262D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REF]                     cl_syoscb_queue_std           -     @929</w:t>
      </w:r>
    </w:p>
    <w:p w14:paraId="6247A11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fg                     cl_syoscb_cfg                 -     @382</w:t>
      </w:r>
    </w:p>
    <w:p w14:paraId="70FC8D8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r_idx                integral                      32    'h0</w:t>
      </w:r>
    </w:p>
    <w:p w14:paraId="23CD820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cnt_add_item            integral                      32    'h0</w:t>
      </w:r>
    </w:p>
    <w:p w14:paraId="1E0128D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items                   da(object)                    0     -</w:t>
      </w:r>
    </w:p>
    <w:p w14:paraId="2D87CC9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producers                   aa(object,string)             1     -</w:t>
      </w:r>
    </w:p>
    <w:p w14:paraId="4DBFAD1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m_data_output_agent]     cl_syoscb_cfg_pl              -     @383</w:t>
      </w:r>
    </w:p>
    <w:p w14:paraId="4D5F4F9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list                    da(string)                    2     -</w:t>
      </w:r>
    </w:p>
    <w:p w14:paraId="5C7C918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[0]                   string                        3     DUT</w:t>
      </w:r>
    </w:p>
    <w:p w14:paraId="31E864D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[1]                   string                        3     REF</w:t>
      </w:r>
    </w:p>
    <w:p w14:paraId="3B71D37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primary_queue               string                        3     DUT</w:t>
      </w:r>
    </w:p>
    <w:p w14:paraId="18CB498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disable_clone               integral                      1     'h0</w:t>
      </w:r>
    </w:p>
    <w:p w14:paraId="49CFFE08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max_queue_size              aa(int,string)                2     -</w:t>
      </w:r>
    </w:p>
    <w:p w14:paraId="4B5151C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DUT]                     integral                      32    'h0</w:t>
      </w:r>
    </w:p>
    <w:p w14:paraId="09BADCB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[REF]                     integral                      32    'h0</w:t>
      </w:r>
    </w:p>
    <w:p w14:paraId="60B3274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scb_name                    string                        22    m_reference_scoreboard</w:t>
      </w:r>
    </w:p>
    <w:p w14:paraId="53F5FEB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compare_algo                  cl_syoscb_compare_iop         -     @991</w:t>
      </w:r>
    </w:p>
    <w:p w14:paraId="1F38C5D6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cfg                         cl_syoscb_cfg                 -     @382</w:t>
      </w:r>
    </w:p>
    <w:p w14:paraId="600A6E0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queues                    aa(object,string)             2     -</w:t>
      </w:r>
    </w:p>
    <w:p w14:paraId="0B2C8AE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DUT]                   cl_syoscb_queue_std           -     @918</w:t>
      </w:r>
    </w:p>
    <w:p w14:paraId="46D9201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fg                   cl_syoscb_cfg                 -     @382</w:t>
      </w:r>
    </w:p>
    <w:p w14:paraId="12B04B2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r_idx              integral                      32    'h0</w:t>
      </w:r>
    </w:p>
    <w:p w14:paraId="1040C1C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nt_add_item          integral                      32    'h0</w:t>
      </w:r>
    </w:p>
    <w:p w14:paraId="1F560319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ms                 da(object)                    0     -</w:t>
      </w:r>
    </w:p>
    <w:p w14:paraId="41C1A4D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REF]                   cl_syoscb_queue_std           -     @929</w:t>
      </w:r>
    </w:p>
    <w:p w14:paraId="3CDD558C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fg                   cl_syoscb_cfg                 -     @382</w:t>
      </w:r>
    </w:p>
    <w:p w14:paraId="1227B15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r_idx              integral                      32    'h0</w:t>
      </w:r>
    </w:p>
    <w:p w14:paraId="17CBAD3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cnt_add_item          integral                      32    'h0</w:t>
      </w:r>
    </w:p>
    <w:p w14:paraId="7BC05FC1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items                 da(object)                    0     -</w:t>
      </w:r>
    </w:p>
    <w:p w14:paraId="1E26745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producers                 aa(object,string)             1     -</w:t>
      </w:r>
    </w:p>
    <w:p w14:paraId="4449DF9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m_data_output_agent]   cl_syoscb_cfg_pl              -     @383</w:t>
      </w:r>
    </w:p>
    <w:p w14:paraId="611336E3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list                  da(string)                    2     -</w:t>
      </w:r>
    </w:p>
    <w:p w14:paraId="392D818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  [0]                 string                        3     DUT</w:t>
      </w:r>
    </w:p>
    <w:p w14:paraId="21CFC4F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    [1]                 string                        3     REF</w:t>
      </w:r>
    </w:p>
    <w:p w14:paraId="3AC3B07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primary_queue             string                        3     DUT</w:t>
      </w:r>
    </w:p>
    <w:p w14:paraId="00558752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disable_clone             integral                      1     'h0</w:t>
      </w:r>
    </w:p>
    <w:p w14:paraId="6C351034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max_queue_size            aa(int,string)                2     -</w:t>
      </w:r>
    </w:p>
    <w:p w14:paraId="4ABB9CA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DUT]                   integral                      32    'h0</w:t>
      </w:r>
    </w:p>
    <w:p w14:paraId="1A762510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  [REF]                   integral                      32    'h0</w:t>
      </w:r>
    </w:p>
    <w:p w14:paraId="4178A197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  scb_name                  string                        22    m_reference_scoreboard</w:t>
      </w:r>
    </w:p>
    <w:p w14:paraId="4BDC025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subscribers                     aa(object,string)             2     -</w:t>
      </w:r>
    </w:p>
    <w:p w14:paraId="525266F9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[DUTm_data_output_agent]      cl_syoscb_subscriber          -     @950</w:t>
      </w:r>
    </w:p>
    <w:p w14:paraId="3E452E1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analysis_imp                uvm_analysis_imp              -     @959</w:t>
      </w:r>
    </w:p>
    <w:p w14:paraId="7F069EDE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queue_name                  string                        3     DUT</w:t>
      </w:r>
    </w:p>
    <w:p w14:paraId="3C099B6B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producer                    string                        19    m_data_output_agent</w:t>
      </w:r>
    </w:p>
    <w:p w14:paraId="579C1995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[REFm_data_output_agent]      cl_syoscb_subscriber          -     @969</w:t>
      </w:r>
    </w:p>
    <w:p w14:paraId="1A8E4E6F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analysis_imp                uvm_analysis_imp              -     @978</w:t>
      </w:r>
    </w:p>
    <w:p w14:paraId="6063C1FA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queue_name                  string                        3     REF</w:t>
      </w:r>
    </w:p>
    <w:p w14:paraId="6E1582DD" w14:textId="77777777" w:rsidR="00B4343C" w:rsidRPr="00B4343C" w:rsidRDefault="00B4343C" w:rsidP="00B4343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 xml:space="preserve">          producer                    string                        19    m_data_output_agent</w:t>
      </w:r>
    </w:p>
    <w:p w14:paraId="0F790DA1" w14:textId="38104F86" w:rsidR="004E2161" w:rsidRPr="00A87B40" w:rsidRDefault="00B4343C" w:rsidP="00A87B40">
      <w:pPr>
        <w:shd w:val="clear" w:color="auto" w:fill="FFFFFF"/>
        <w:spacing w:after="0"/>
        <w:jc w:val="left"/>
        <w:rPr>
          <w:szCs w:val="24"/>
        </w:rPr>
      </w:pPr>
      <w:r w:rsidRPr="00B4343C">
        <w:rPr>
          <w:rFonts w:ascii="Courier New" w:hAnsi="Courier New" w:cs="Courier New"/>
          <w:color w:val="000000"/>
          <w:sz w:val="18"/>
          <w:szCs w:val="18"/>
        </w:rPr>
        <w:t>--------------------------------------------------------------------------------</w:t>
      </w:r>
    </w:p>
    <w:p w14:paraId="5E6E502E" w14:textId="126404DA" w:rsidR="00417BA4" w:rsidRDefault="004E2161" w:rsidP="004E2161">
      <w:pPr>
        <w:pStyle w:val="Caption"/>
      </w:pPr>
      <w:bookmarkStart w:id="26" w:name="_Ref3896898"/>
      <w:r>
        <w:t xml:space="preserve">Figure </w:t>
      </w:r>
      <w:r w:rsidR="00265B80">
        <w:fldChar w:fldCharType="begin"/>
      </w:r>
      <w:r w:rsidR="00265B80">
        <w:instrText xml:space="preserve"> SEQ Figure \* ARABIC </w:instrText>
      </w:r>
      <w:r w:rsidR="00265B80">
        <w:fldChar w:fldCharType="separate"/>
      </w:r>
      <w:r w:rsidR="001C7060">
        <w:rPr>
          <w:noProof/>
        </w:rPr>
        <w:t>3</w:t>
      </w:r>
      <w:r w:rsidR="00265B80">
        <w:rPr>
          <w:noProof/>
        </w:rPr>
        <w:fldChar w:fldCharType="end"/>
      </w:r>
      <w:bookmarkEnd w:id="26"/>
      <w:r>
        <w:t xml:space="preserve"> </w:t>
      </w:r>
      <w:r w:rsidR="0096103B" w:rsidRPr="0096103B">
        <w:t>UVM testbench topology</w:t>
      </w:r>
    </w:p>
    <w:p w14:paraId="253143EF" w14:textId="77777777" w:rsidR="00417BA4" w:rsidRDefault="00417BA4">
      <w:pPr>
        <w:spacing w:after="0"/>
        <w:jc w:val="left"/>
        <w:rPr>
          <w:b/>
          <w:sz w:val="20"/>
        </w:rPr>
      </w:pPr>
      <w:r>
        <w:br w:type="page"/>
      </w:r>
    </w:p>
    <w:p w14:paraId="3A45B466" w14:textId="77777777" w:rsidR="00010B39" w:rsidRDefault="00010B39" w:rsidP="004E2161">
      <w:pPr>
        <w:pStyle w:val="Caption"/>
      </w:pPr>
    </w:p>
    <w:p w14:paraId="1678F2C9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tb</w:t>
      </w:r>
    </w:p>
    <w:p w14:paraId="3906CC02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├── data_input</w:t>
      </w:r>
    </w:p>
    <w:p w14:paraId="54CD2B0A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└── sv</w:t>
      </w:r>
    </w:p>
    <w:p w14:paraId="5DF8EEF4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input_agent.sv</w:t>
      </w:r>
    </w:p>
    <w:p w14:paraId="31F3FC0E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input_config.sv</w:t>
      </w:r>
    </w:p>
    <w:p w14:paraId="781970C3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input_coverage.sv</w:t>
      </w:r>
    </w:p>
    <w:p w14:paraId="0307D437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input_driver.sv</w:t>
      </w:r>
    </w:p>
    <w:p w14:paraId="5E6500B2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input_if.sv</w:t>
      </w:r>
    </w:p>
    <w:p w14:paraId="63D887C7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input_input_tx.sv</w:t>
      </w:r>
    </w:p>
    <w:p w14:paraId="04DDC958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input_monitor.sv</w:t>
      </w:r>
    </w:p>
    <w:p w14:paraId="4B81E599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input_pkg.sv</w:t>
      </w:r>
    </w:p>
    <w:p w14:paraId="5151F400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input_seq_lib.sv</w:t>
      </w:r>
    </w:p>
    <w:p w14:paraId="500A8089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└── data_input_sequencer.sv</w:t>
      </w:r>
    </w:p>
    <w:p w14:paraId="3DF1EE1F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├── data_output</w:t>
      </w:r>
    </w:p>
    <w:p w14:paraId="0548F9C0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└── sv</w:t>
      </w:r>
    </w:p>
    <w:p w14:paraId="5BA1F019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output_agent.sv</w:t>
      </w:r>
    </w:p>
    <w:p w14:paraId="6E84D582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output_config.sv</w:t>
      </w:r>
    </w:p>
    <w:p w14:paraId="78FFC1AD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output_coverage.sv</w:t>
      </w:r>
    </w:p>
    <w:p w14:paraId="06B607F5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output_driver.sv</w:t>
      </w:r>
    </w:p>
    <w:p w14:paraId="105BEA18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output_if.sv</w:t>
      </w:r>
    </w:p>
    <w:p w14:paraId="31305504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output_monitor.sv</w:t>
      </w:r>
    </w:p>
    <w:p w14:paraId="263A3A12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output_output_tx.sv</w:t>
      </w:r>
    </w:p>
    <w:p w14:paraId="22D2802F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output_pkg.sv</w:t>
      </w:r>
    </w:p>
    <w:p w14:paraId="008C5508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data_output_seq_lib.sv</w:t>
      </w:r>
    </w:p>
    <w:p w14:paraId="22A6D219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└── data_output_sequencer.sv</w:t>
      </w:r>
    </w:p>
    <w:p w14:paraId="74D6D9C7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├── include</w:t>
      </w:r>
    </w:p>
    <w:p w14:paraId="716DA4AF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├── data_input_cover_inc.sv</w:t>
      </w:r>
    </w:p>
    <w:p w14:paraId="1653B9B3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├── data_input_do_mon.sv</w:t>
      </w:r>
    </w:p>
    <w:p w14:paraId="2507BFB3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├── data_input_driver_inc_after_class.sv</w:t>
      </w:r>
    </w:p>
    <w:p w14:paraId="35520E4B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├── data_input_driver_inc_inside_class.sv</w:t>
      </w:r>
    </w:p>
    <w:p w14:paraId="27FB2C0A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├── data_output_do_mon.sv</w:t>
      </w:r>
    </w:p>
    <w:p w14:paraId="69D53879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├── data_output_driver_inc_after_class.sv</w:t>
      </w:r>
    </w:p>
    <w:p w14:paraId="33E466AE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├── data_output_driver_inc_inside_class.sv</w:t>
      </w:r>
    </w:p>
    <w:p w14:paraId="5C43EA31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├── reference_inc_after_class.sv</w:t>
      </w:r>
    </w:p>
    <w:p w14:paraId="347C307E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├── reference_inc_inside_class.sv</w:t>
      </w:r>
    </w:p>
    <w:p w14:paraId="1B5D31AF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└── vcd_dump.sv</w:t>
      </w:r>
    </w:p>
    <w:p w14:paraId="6147CD3B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├── top</w:t>
      </w:r>
    </w:p>
    <w:p w14:paraId="1A99354A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└── sv</w:t>
      </w:r>
    </w:p>
    <w:p w14:paraId="029E1E18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port_converter.sv</w:t>
      </w:r>
    </w:p>
    <w:p w14:paraId="06F539C4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reference.sv</w:t>
      </w:r>
    </w:p>
    <w:p w14:paraId="08B5CCC8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top_config.sv</w:t>
      </w:r>
    </w:p>
    <w:p w14:paraId="417DBE15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top_env.sv</w:t>
      </w:r>
    </w:p>
    <w:p w14:paraId="0FF2075F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top_pkg.sv</w:t>
      </w:r>
    </w:p>
    <w:p w14:paraId="53118EFE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└── top_seq_lib.sv</w:t>
      </w:r>
    </w:p>
    <w:p w14:paraId="63A78B0D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├── top_tb</w:t>
      </w:r>
    </w:p>
    <w:p w14:paraId="2D8E5754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└── sv</w:t>
      </w:r>
    </w:p>
    <w:p w14:paraId="48B8F0AE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├── top_tb.sv</w:t>
      </w:r>
    </w:p>
    <w:p w14:paraId="79F621C4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│       └── top_th.sv</w:t>
      </w:r>
    </w:p>
    <w:p w14:paraId="727A653F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>└── top_test</w:t>
      </w:r>
    </w:p>
    <w:p w14:paraId="5C8B0444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 xml:space="preserve">    └── sv</w:t>
      </w:r>
    </w:p>
    <w:p w14:paraId="5C2F9193" w14:textId="77777777" w:rsidR="00783F92" w:rsidRPr="00783F92" w:rsidRDefault="00783F92" w:rsidP="00783F9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83F92">
        <w:rPr>
          <w:rFonts w:ascii="Courier New" w:hAnsi="Courier New" w:cs="Courier New"/>
          <w:color w:val="000000"/>
          <w:sz w:val="20"/>
        </w:rPr>
        <w:t xml:space="preserve">        ├── top_test_pkg.sv</w:t>
      </w:r>
    </w:p>
    <w:p w14:paraId="26494A2E" w14:textId="38902A93" w:rsidR="00A87B40" w:rsidRPr="00783F92" w:rsidRDefault="00783F92" w:rsidP="00783F92">
      <w:pPr>
        <w:shd w:val="clear" w:color="auto" w:fill="FFFFFF"/>
        <w:spacing w:after="0"/>
        <w:jc w:val="left"/>
        <w:rPr>
          <w:szCs w:val="24"/>
        </w:rPr>
      </w:pPr>
      <w:r w:rsidRPr="00783F92">
        <w:rPr>
          <w:rFonts w:ascii="Courier New" w:hAnsi="Courier New" w:cs="Courier New"/>
          <w:color w:val="000000"/>
          <w:sz w:val="20"/>
        </w:rPr>
        <w:t xml:space="preserve">        └── top_test.sv</w:t>
      </w:r>
    </w:p>
    <w:p w14:paraId="48DD2607" w14:textId="3F721261" w:rsidR="00A87B40" w:rsidRDefault="00783F92" w:rsidP="00783F92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1C7060">
        <w:rPr>
          <w:noProof/>
        </w:rPr>
        <w:t>4</w:t>
      </w:r>
      <w:r>
        <w:fldChar w:fldCharType="end"/>
      </w:r>
      <w:r>
        <w:t xml:space="preserve"> UVM testbench directory structure</w:t>
      </w:r>
    </w:p>
    <w:p w14:paraId="4D74A109" w14:textId="6D0A899A" w:rsidR="006105D2" w:rsidRDefault="006105D2" w:rsidP="00E13ED1">
      <w:pPr>
        <w:pStyle w:val="Heading2"/>
      </w:pPr>
    </w:p>
    <w:p w14:paraId="484DD57A" w14:textId="3F5E7F61" w:rsidR="00B63D9D" w:rsidRDefault="00B63D9D" w:rsidP="00B63D9D">
      <w:pPr>
        <w:pStyle w:val="Heading2name"/>
      </w:pPr>
      <w:bookmarkStart w:id="27" w:name="_Toc7257933"/>
      <w:r>
        <w:t>top_tb</w:t>
      </w:r>
      <w:bookmarkEnd w:id="27"/>
    </w:p>
    <w:p w14:paraId="27497CB7" w14:textId="43D988FD" w:rsidR="009268E7" w:rsidRDefault="009268E7" w:rsidP="009268E7">
      <w:pPr>
        <w:pStyle w:val="Heading3"/>
        <w:rPr>
          <w:lang w:eastAsia="ja-JP"/>
        </w:rPr>
      </w:pPr>
      <w:bookmarkStart w:id="28" w:name="_Toc7257934"/>
      <w:r>
        <w:rPr>
          <w:lang w:eastAsia="ja-JP"/>
        </w:rPr>
        <w:t>top_tb.sv</w:t>
      </w:r>
      <w:bookmarkEnd w:id="28"/>
    </w:p>
    <w:p w14:paraId="4FE5D21F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b/>
          <w:bCs/>
          <w:color w:val="0000FF"/>
          <w:sz w:val="20"/>
        </w:rPr>
        <w:t>module</w:t>
      </w:r>
      <w:r w:rsidRPr="009268E7">
        <w:rPr>
          <w:rFonts w:ascii="Courier New" w:hAnsi="Courier New" w:cs="Courier New"/>
          <w:color w:val="000000"/>
          <w:sz w:val="20"/>
        </w:rPr>
        <w:t xml:space="preserve"> top_tb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EBADCBB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1B2DA3C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timeunit</w:t>
      </w:r>
      <w:r w:rsidRPr="009268E7">
        <w:rPr>
          <w:rFonts w:ascii="Courier New" w:hAnsi="Courier New" w:cs="Courier New"/>
          <w:color w:val="000000"/>
          <w:sz w:val="20"/>
        </w:rPr>
        <w:t xml:space="preserve">      </w:t>
      </w:r>
      <w:r w:rsidRPr="009268E7">
        <w:rPr>
          <w:rFonts w:ascii="Courier New" w:hAnsi="Courier New" w:cs="Courier New"/>
          <w:color w:val="FF8000"/>
          <w:sz w:val="20"/>
        </w:rPr>
        <w:t>1ns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56B03A4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timeprecision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color w:val="FF8000"/>
          <w:sz w:val="20"/>
        </w:rPr>
        <w:t>1ps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5778E3B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6985D99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color w:val="804000"/>
          <w:sz w:val="20"/>
        </w:rPr>
        <w:t>`include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color w:val="808080"/>
          <w:sz w:val="20"/>
        </w:rPr>
        <w:t>"uvm_macros.svh"</w:t>
      </w:r>
    </w:p>
    <w:p w14:paraId="7E4BB38F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9347441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9268E7">
        <w:rPr>
          <w:rFonts w:ascii="Courier New" w:hAnsi="Courier New" w:cs="Courier New"/>
          <w:color w:val="000000"/>
          <w:sz w:val="20"/>
        </w:rPr>
        <w:t xml:space="preserve"> uvm_pk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2C5CAC78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A513CAD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9268E7">
        <w:rPr>
          <w:rFonts w:ascii="Courier New" w:hAnsi="Courier New" w:cs="Courier New"/>
          <w:color w:val="000000"/>
          <w:sz w:val="20"/>
        </w:rPr>
        <w:t xml:space="preserve"> top_test_pk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1991A4D2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9268E7">
        <w:rPr>
          <w:rFonts w:ascii="Courier New" w:hAnsi="Courier New" w:cs="Courier New"/>
          <w:color w:val="000000"/>
          <w:sz w:val="20"/>
        </w:rPr>
        <w:t xml:space="preserve"> top_pk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9268E7">
        <w:rPr>
          <w:rFonts w:ascii="Courier New" w:hAnsi="Courier New" w:cs="Courier New"/>
          <w:color w:val="000000"/>
          <w:sz w:val="20"/>
        </w:rPr>
        <w:t>top_confi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36CDC64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24FA27A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color w:val="008000"/>
          <w:sz w:val="20"/>
        </w:rPr>
        <w:t>// Configuration object for top-level environment</w:t>
      </w:r>
    </w:p>
    <w:p w14:paraId="4418D3FF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top_config top_env_confi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789C7E4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BC62FAC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color w:val="008000"/>
          <w:sz w:val="20"/>
        </w:rPr>
        <w:t>// Test harness</w:t>
      </w:r>
    </w:p>
    <w:p w14:paraId="0D1FBC05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top_th th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57CB9D3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CF19B5B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color w:val="008000"/>
          <w:sz w:val="20"/>
        </w:rPr>
        <w:t>// You can insert code here by setting tb_inc_inside_module in file common.tpl</w:t>
      </w:r>
    </w:p>
    <w:p w14:paraId="0BE1EBBF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51DB143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color w:val="008000"/>
          <w:sz w:val="20"/>
        </w:rPr>
        <w:t>// You can remove the initial block below by setting tb_generate_run_test = no in file common.tpl</w:t>
      </w:r>
    </w:p>
    <w:p w14:paraId="0F263DFF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9250D6B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initial</w:t>
      </w:r>
    </w:p>
    <w:p w14:paraId="2D809B0A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39C887F4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</w:t>
      </w:r>
      <w:r w:rsidRPr="009268E7">
        <w:rPr>
          <w:rFonts w:ascii="Courier New" w:hAnsi="Courier New" w:cs="Courier New"/>
          <w:color w:val="008000"/>
          <w:sz w:val="20"/>
        </w:rPr>
        <w:t>// Start of inlined include file generated_tb/tb/include/vcd_dump.sv</w:t>
      </w:r>
    </w:p>
    <w:p w14:paraId="5D1473C1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</w:t>
      </w:r>
      <w:r w:rsidRPr="009268E7">
        <w:rPr>
          <w:rFonts w:ascii="Courier New" w:hAnsi="Courier New" w:cs="Courier New"/>
          <w:color w:val="8000FF"/>
          <w:sz w:val="20"/>
        </w:rPr>
        <w:t>$dumpfile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268E7">
        <w:rPr>
          <w:rFonts w:ascii="Courier New" w:hAnsi="Courier New" w:cs="Courier New"/>
          <w:color w:val="808080"/>
          <w:sz w:val="20"/>
        </w:rPr>
        <w:t>"dump.vcd"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4A9A454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</w:t>
      </w:r>
      <w:r w:rsidRPr="009268E7">
        <w:rPr>
          <w:rFonts w:ascii="Courier New" w:hAnsi="Courier New" w:cs="Courier New"/>
          <w:color w:val="8000FF"/>
          <w:sz w:val="20"/>
        </w:rPr>
        <w:t>$dumpvars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B1215F7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</w:t>
      </w:r>
      <w:r w:rsidRPr="009268E7">
        <w:rPr>
          <w:rFonts w:ascii="Courier New" w:hAnsi="Courier New" w:cs="Courier New"/>
          <w:color w:val="008000"/>
          <w:sz w:val="20"/>
        </w:rPr>
        <w:t>// End of inlined include file</w:t>
      </w:r>
    </w:p>
    <w:p w14:paraId="6FE16A7C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5BF1B5F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</w:t>
      </w:r>
      <w:r w:rsidRPr="009268E7">
        <w:rPr>
          <w:rFonts w:ascii="Courier New" w:hAnsi="Courier New" w:cs="Courier New"/>
          <w:color w:val="008000"/>
          <w:sz w:val="20"/>
        </w:rPr>
        <w:t>// Create and populate top-level configuration object</w:t>
      </w:r>
    </w:p>
    <w:p w14:paraId="7F89DCF5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top_env_config 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268E7">
        <w:rPr>
          <w:rFonts w:ascii="Courier New" w:hAnsi="Courier New" w:cs="Courier New"/>
          <w:color w:val="808080"/>
          <w:sz w:val="20"/>
        </w:rPr>
        <w:t>"top_env_config"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6EE8DDA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9268E7">
        <w:rPr>
          <w:rFonts w:ascii="Courier New" w:hAnsi="Courier New" w:cs="Courier New"/>
          <w:color w:val="000000"/>
          <w:sz w:val="20"/>
        </w:rPr>
        <w:t>top_env_confi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9268E7">
        <w:rPr>
          <w:rFonts w:ascii="Courier New" w:hAnsi="Courier New" w:cs="Courier New"/>
          <w:color w:val="000000"/>
          <w:sz w:val="20"/>
        </w:rPr>
        <w:t>randomize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8C4BEEE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  </w:t>
      </w:r>
      <w:r w:rsidRPr="009268E7">
        <w:rPr>
          <w:rFonts w:ascii="Courier New" w:hAnsi="Courier New" w:cs="Courier New"/>
          <w:color w:val="804000"/>
          <w:sz w:val="20"/>
        </w:rPr>
        <w:t>`uvm_error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268E7">
        <w:rPr>
          <w:rFonts w:ascii="Courier New" w:hAnsi="Courier New" w:cs="Courier New"/>
          <w:color w:val="808080"/>
          <w:sz w:val="20"/>
        </w:rPr>
        <w:t>"top_tb"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color w:val="808080"/>
          <w:sz w:val="20"/>
        </w:rPr>
        <w:t>"Failed to randomize top-level configuration object"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EDDAF63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9E5DA0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top_env_confi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9268E7">
        <w:rPr>
          <w:rFonts w:ascii="Courier New" w:hAnsi="Courier New" w:cs="Courier New"/>
          <w:color w:val="000000"/>
          <w:sz w:val="20"/>
        </w:rPr>
        <w:t>m_data_input_confi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9268E7">
        <w:rPr>
          <w:rFonts w:ascii="Courier New" w:hAnsi="Courier New" w:cs="Courier New"/>
          <w:color w:val="000000"/>
          <w:sz w:val="20"/>
        </w:rPr>
        <w:t xml:space="preserve">vif  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9268E7">
        <w:rPr>
          <w:rFonts w:ascii="Courier New" w:hAnsi="Courier New" w:cs="Courier New"/>
          <w:color w:val="000000"/>
          <w:sz w:val="20"/>
        </w:rPr>
        <w:t xml:space="preserve"> th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9268E7">
        <w:rPr>
          <w:rFonts w:ascii="Courier New" w:hAnsi="Courier New" w:cs="Courier New"/>
          <w:color w:val="000000"/>
          <w:sz w:val="20"/>
        </w:rPr>
        <w:t>data_input_if_0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</w:p>
    <w:p w14:paraId="4B7ABC35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top_env_confi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9268E7">
        <w:rPr>
          <w:rFonts w:ascii="Courier New" w:hAnsi="Courier New" w:cs="Courier New"/>
          <w:color w:val="000000"/>
          <w:sz w:val="20"/>
        </w:rPr>
        <w:t>m_data_output_confi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9268E7">
        <w:rPr>
          <w:rFonts w:ascii="Courier New" w:hAnsi="Courier New" w:cs="Courier New"/>
          <w:color w:val="000000"/>
          <w:sz w:val="20"/>
        </w:rPr>
        <w:t xml:space="preserve">vif 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9268E7">
        <w:rPr>
          <w:rFonts w:ascii="Courier New" w:hAnsi="Courier New" w:cs="Courier New"/>
          <w:color w:val="000000"/>
          <w:sz w:val="20"/>
        </w:rPr>
        <w:t xml:space="preserve"> th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9268E7">
        <w:rPr>
          <w:rFonts w:ascii="Courier New" w:hAnsi="Courier New" w:cs="Courier New"/>
          <w:color w:val="000000"/>
          <w:sz w:val="20"/>
        </w:rPr>
        <w:t>data_output_if_0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E932B79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EF7A237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uvm_config_db 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9268E7">
        <w:rPr>
          <w:rFonts w:ascii="Courier New" w:hAnsi="Courier New" w:cs="Courier New"/>
          <w:color w:val="000000"/>
          <w:sz w:val="20"/>
        </w:rPr>
        <w:t>top_confi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9268E7">
        <w:rPr>
          <w:rFonts w:ascii="Courier New" w:hAnsi="Courier New" w:cs="Courier New"/>
          <w:color w:val="000000"/>
          <w:sz w:val="20"/>
        </w:rPr>
        <w:t>set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color w:val="808080"/>
          <w:sz w:val="20"/>
        </w:rPr>
        <w:t>"uvm_test_top"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color w:val="808080"/>
          <w:sz w:val="20"/>
        </w:rPr>
        <w:t>"config"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268E7">
        <w:rPr>
          <w:rFonts w:ascii="Courier New" w:hAnsi="Courier New" w:cs="Courier New"/>
          <w:color w:val="000000"/>
          <w:sz w:val="20"/>
        </w:rPr>
        <w:t xml:space="preserve"> top_env_confi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D16E8FA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uvm_config_db 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9268E7">
        <w:rPr>
          <w:rFonts w:ascii="Courier New" w:hAnsi="Courier New" w:cs="Courier New"/>
          <w:color w:val="000000"/>
          <w:sz w:val="20"/>
        </w:rPr>
        <w:t>top_confi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9268E7">
        <w:rPr>
          <w:rFonts w:ascii="Courier New" w:hAnsi="Courier New" w:cs="Courier New"/>
          <w:color w:val="000000"/>
          <w:sz w:val="20"/>
        </w:rPr>
        <w:t>set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color w:val="808080"/>
          <w:sz w:val="20"/>
        </w:rPr>
        <w:t>"uvm_test_top.m_env"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268E7">
        <w:rPr>
          <w:rFonts w:ascii="Courier New" w:hAnsi="Courier New" w:cs="Courier New"/>
          <w:color w:val="000000"/>
          <w:sz w:val="20"/>
        </w:rPr>
        <w:t xml:space="preserve"> </w:t>
      </w:r>
      <w:r w:rsidRPr="009268E7">
        <w:rPr>
          <w:rFonts w:ascii="Courier New" w:hAnsi="Courier New" w:cs="Courier New"/>
          <w:color w:val="808080"/>
          <w:sz w:val="20"/>
        </w:rPr>
        <w:t>"config"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268E7">
        <w:rPr>
          <w:rFonts w:ascii="Courier New" w:hAnsi="Courier New" w:cs="Courier New"/>
          <w:color w:val="000000"/>
          <w:sz w:val="20"/>
        </w:rPr>
        <w:t xml:space="preserve"> top_env_config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2F4A639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E99A5A9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</w:t>
      </w:r>
      <w:r w:rsidRPr="009268E7">
        <w:rPr>
          <w:rFonts w:ascii="Courier New" w:hAnsi="Courier New" w:cs="Courier New"/>
          <w:color w:val="008000"/>
          <w:sz w:val="20"/>
        </w:rPr>
        <w:t>// You can insert code here by setting tb_inc_before_run_test in file common.tpl</w:t>
      </w:r>
    </w:p>
    <w:p w14:paraId="07750CC7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077F39A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  run_test</w:t>
      </w:r>
      <w:r w:rsidRPr="009268E7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04C93576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268E7">
        <w:rPr>
          <w:rFonts w:ascii="Courier New" w:hAnsi="Courier New" w:cs="Courier New"/>
          <w:color w:val="000000"/>
          <w:sz w:val="20"/>
        </w:rPr>
        <w:t xml:space="preserve">  </w:t>
      </w:r>
      <w:r w:rsidRPr="009268E7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3614B387" w14:textId="77777777" w:rsidR="009268E7" w:rsidRPr="009268E7" w:rsidRDefault="009268E7" w:rsidP="009268E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3381CB5" w14:textId="77777777" w:rsidR="009268E7" w:rsidRPr="009268E7" w:rsidRDefault="009268E7" w:rsidP="009268E7">
      <w:pPr>
        <w:shd w:val="clear" w:color="auto" w:fill="FFFFFF"/>
        <w:spacing w:after="0"/>
        <w:jc w:val="left"/>
        <w:rPr>
          <w:szCs w:val="24"/>
        </w:rPr>
      </w:pPr>
      <w:r w:rsidRPr="009268E7">
        <w:rPr>
          <w:rFonts w:ascii="Courier New" w:hAnsi="Courier New" w:cs="Courier New"/>
          <w:b/>
          <w:bCs/>
          <w:color w:val="0000FF"/>
          <w:sz w:val="20"/>
        </w:rPr>
        <w:t>endmodule</w:t>
      </w:r>
    </w:p>
    <w:p w14:paraId="309A2B52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0B692083" w14:textId="6B40D0E1" w:rsidR="009268E7" w:rsidRDefault="00504F7B" w:rsidP="00504F7B">
      <w:pPr>
        <w:pStyle w:val="Heading3"/>
        <w:rPr>
          <w:lang w:eastAsia="ja-JP"/>
        </w:rPr>
      </w:pPr>
      <w:bookmarkStart w:id="29" w:name="_Toc7257935"/>
      <w:r>
        <w:rPr>
          <w:lang w:eastAsia="ja-JP"/>
        </w:rPr>
        <w:t>top_th.sv</w:t>
      </w:r>
      <w:bookmarkEnd w:id="29"/>
    </w:p>
    <w:p w14:paraId="7FAFC3E2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b/>
          <w:bCs/>
          <w:color w:val="0000FF"/>
          <w:sz w:val="20"/>
        </w:rPr>
        <w:t>module</w:t>
      </w:r>
      <w:r w:rsidRPr="00504F7B">
        <w:rPr>
          <w:rFonts w:ascii="Courier New" w:hAnsi="Courier New" w:cs="Courier New"/>
          <w:color w:val="000000"/>
          <w:sz w:val="20"/>
        </w:rPr>
        <w:t xml:space="preserve"> top_th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4FAB1DC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0860907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timeunit</w:t>
      </w:r>
      <w:r w:rsidRPr="00504F7B">
        <w:rPr>
          <w:rFonts w:ascii="Courier New" w:hAnsi="Courier New" w:cs="Courier New"/>
          <w:color w:val="000000"/>
          <w:sz w:val="20"/>
        </w:rPr>
        <w:t xml:space="preserve">      </w:t>
      </w:r>
      <w:r w:rsidRPr="00504F7B">
        <w:rPr>
          <w:rFonts w:ascii="Courier New" w:hAnsi="Courier New" w:cs="Courier New"/>
          <w:color w:val="FF8000"/>
          <w:sz w:val="20"/>
        </w:rPr>
        <w:t>1ns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1155604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timeprecision</w:t>
      </w:r>
      <w:r w:rsidRPr="00504F7B">
        <w:rPr>
          <w:rFonts w:ascii="Courier New" w:hAnsi="Courier New" w:cs="Courier New"/>
          <w:color w:val="000000"/>
          <w:sz w:val="20"/>
        </w:rPr>
        <w:t xml:space="preserve"> </w:t>
      </w:r>
      <w:r w:rsidRPr="00504F7B">
        <w:rPr>
          <w:rFonts w:ascii="Courier New" w:hAnsi="Courier New" w:cs="Courier New"/>
          <w:color w:val="FF8000"/>
          <w:sz w:val="20"/>
        </w:rPr>
        <w:t>1ps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A91B6B1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31A529C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3DFE7E3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color w:val="008000"/>
          <w:sz w:val="20"/>
        </w:rPr>
        <w:t>// You can remove clock and reset below by setting th_generate_clock_and_reset = no in file common.tpl</w:t>
      </w:r>
    </w:p>
    <w:p w14:paraId="6FCFD8A9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3B7CC80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color w:val="008000"/>
          <w:sz w:val="20"/>
        </w:rPr>
        <w:t>// Example clock and reset declarations</w:t>
      </w:r>
    </w:p>
    <w:p w14:paraId="0D2CFCC8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504F7B">
        <w:rPr>
          <w:rFonts w:ascii="Courier New" w:hAnsi="Courier New" w:cs="Courier New"/>
          <w:color w:val="000000"/>
          <w:sz w:val="20"/>
        </w:rPr>
        <w:t xml:space="preserve"> clock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04F7B">
        <w:rPr>
          <w:rFonts w:ascii="Courier New" w:hAnsi="Courier New" w:cs="Courier New"/>
          <w:color w:val="000000"/>
          <w:sz w:val="20"/>
        </w:rPr>
        <w:t xml:space="preserve"> </w:t>
      </w:r>
      <w:r w:rsidRPr="00504F7B">
        <w:rPr>
          <w:rFonts w:ascii="Courier New" w:hAnsi="Courier New" w:cs="Courier New"/>
          <w:color w:val="FF8000"/>
          <w:sz w:val="20"/>
        </w:rPr>
        <w:t>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1EA3391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504F7B">
        <w:rPr>
          <w:rFonts w:ascii="Courier New" w:hAnsi="Courier New" w:cs="Courier New"/>
          <w:color w:val="000000"/>
          <w:sz w:val="20"/>
        </w:rPr>
        <w:t xml:space="preserve"> reset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0C8E9E9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6C27E3E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color w:val="008000"/>
          <w:sz w:val="20"/>
        </w:rPr>
        <w:t>// Example clock generator process</w:t>
      </w:r>
    </w:p>
    <w:p w14:paraId="3E71C7E5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always</w:t>
      </w:r>
      <w:r w:rsidRPr="00504F7B">
        <w:rPr>
          <w:rFonts w:ascii="Courier New" w:hAnsi="Courier New" w:cs="Courier New"/>
          <w:color w:val="000000"/>
          <w:sz w:val="20"/>
        </w:rPr>
        <w:t xml:space="preserve">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#</w:t>
      </w:r>
      <w:r w:rsidRPr="00504F7B">
        <w:rPr>
          <w:rFonts w:ascii="Courier New" w:hAnsi="Courier New" w:cs="Courier New"/>
          <w:color w:val="FF8000"/>
          <w:sz w:val="20"/>
        </w:rPr>
        <w:t>10</w:t>
      </w:r>
      <w:r w:rsidRPr="00504F7B">
        <w:rPr>
          <w:rFonts w:ascii="Courier New" w:hAnsi="Courier New" w:cs="Courier New"/>
          <w:color w:val="000000"/>
          <w:sz w:val="20"/>
        </w:rPr>
        <w:t xml:space="preserve"> clock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04F7B">
        <w:rPr>
          <w:rFonts w:ascii="Courier New" w:hAnsi="Courier New" w:cs="Courier New"/>
          <w:color w:val="000000"/>
          <w:sz w:val="20"/>
        </w:rPr>
        <w:t xml:space="preserve">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~</w:t>
      </w:r>
      <w:r w:rsidRPr="00504F7B">
        <w:rPr>
          <w:rFonts w:ascii="Courier New" w:hAnsi="Courier New" w:cs="Courier New"/>
          <w:color w:val="000000"/>
          <w:sz w:val="20"/>
        </w:rPr>
        <w:t>clock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E0E7EF3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D28F32F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color w:val="008000"/>
          <w:sz w:val="20"/>
        </w:rPr>
        <w:t>// Example reset generator process</w:t>
      </w:r>
    </w:p>
    <w:p w14:paraId="27065A25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initial</w:t>
      </w:r>
    </w:p>
    <w:p w14:paraId="39BD11E3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25640024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reset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04F7B">
        <w:rPr>
          <w:rFonts w:ascii="Courier New" w:hAnsi="Courier New" w:cs="Courier New"/>
          <w:color w:val="000000"/>
          <w:sz w:val="20"/>
        </w:rPr>
        <w:t xml:space="preserve"> </w:t>
      </w:r>
      <w:r w:rsidRPr="00504F7B">
        <w:rPr>
          <w:rFonts w:ascii="Courier New" w:hAnsi="Courier New" w:cs="Courier New"/>
          <w:color w:val="FF8000"/>
          <w:sz w:val="20"/>
        </w:rPr>
        <w:t>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504F7B">
        <w:rPr>
          <w:rFonts w:ascii="Courier New" w:hAnsi="Courier New" w:cs="Courier New"/>
          <w:color w:val="000000"/>
          <w:sz w:val="20"/>
        </w:rPr>
        <w:t xml:space="preserve">         </w:t>
      </w:r>
      <w:r w:rsidRPr="00504F7B">
        <w:rPr>
          <w:rFonts w:ascii="Courier New" w:hAnsi="Courier New" w:cs="Courier New"/>
          <w:color w:val="008000"/>
          <w:sz w:val="20"/>
        </w:rPr>
        <w:t>// Active low reset in this example</w:t>
      </w:r>
    </w:p>
    <w:p w14:paraId="08663448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#</w:t>
      </w:r>
      <w:r w:rsidRPr="00504F7B">
        <w:rPr>
          <w:rFonts w:ascii="Courier New" w:hAnsi="Courier New" w:cs="Courier New"/>
          <w:color w:val="FF8000"/>
          <w:sz w:val="20"/>
        </w:rPr>
        <w:t>75</w:t>
      </w:r>
      <w:r w:rsidRPr="00504F7B">
        <w:rPr>
          <w:rFonts w:ascii="Courier New" w:hAnsi="Courier New" w:cs="Courier New"/>
          <w:color w:val="000000"/>
          <w:sz w:val="20"/>
        </w:rPr>
        <w:t xml:space="preserve"> reset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04F7B">
        <w:rPr>
          <w:rFonts w:ascii="Courier New" w:hAnsi="Courier New" w:cs="Courier New"/>
          <w:color w:val="000000"/>
          <w:sz w:val="20"/>
        </w:rPr>
        <w:t xml:space="preserve"> </w:t>
      </w:r>
      <w:r w:rsidRPr="00504F7B">
        <w:rPr>
          <w:rFonts w:ascii="Courier New" w:hAnsi="Courier New" w:cs="Courier New"/>
          <w:color w:val="FF8000"/>
          <w:sz w:val="20"/>
        </w:rPr>
        <w:t>1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3F06168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47D5B5E9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CB09165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assign</w:t>
      </w:r>
      <w:r w:rsidRPr="00504F7B">
        <w:rPr>
          <w:rFonts w:ascii="Courier New" w:hAnsi="Courier New" w:cs="Courier New"/>
          <w:color w:val="000000"/>
          <w:sz w:val="20"/>
        </w:rPr>
        <w:t xml:space="preserve"> data_in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 xml:space="preserve">reset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04F7B">
        <w:rPr>
          <w:rFonts w:ascii="Courier New" w:hAnsi="Courier New" w:cs="Courier New"/>
          <w:color w:val="000000"/>
          <w:sz w:val="20"/>
        </w:rPr>
        <w:t xml:space="preserve"> reset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CC6C328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assign</w:t>
      </w:r>
      <w:r w:rsidRPr="00504F7B">
        <w:rPr>
          <w:rFonts w:ascii="Courier New" w:hAnsi="Courier New" w:cs="Courier New"/>
          <w:color w:val="000000"/>
          <w:sz w:val="20"/>
        </w:rPr>
        <w:t xml:space="preserve"> data_out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 xml:space="preserve">reset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04F7B">
        <w:rPr>
          <w:rFonts w:ascii="Courier New" w:hAnsi="Courier New" w:cs="Courier New"/>
          <w:color w:val="000000"/>
          <w:sz w:val="20"/>
        </w:rPr>
        <w:t xml:space="preserve"> reset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039ABEE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F856722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assign</w:t>
      </w:r>
      <w:r w:rsidRPr="00504F7B">
        <w:rPr>
          <w:rFonts w:ascii="Courier New" w:hAnsi="Courier New" w:cs="Courier New"/>
          <w:color w:val="000000"/>
          <w:sz w:val="20"/>
        </w:rPr>
        <w:t xml:space="preserve"> data_in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 xml:space="preserve">clk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04F7B">
        <w:rPr>
          <w:rFonts w:ascii="Courier New" w:hAnsi="Courier New" w:cs="Courier New"/>
          <w:color w:val="000000"/>
          <w:sz w:val="20"/>
        </w:rPr>
        <w:t xml:space="preserve"> clock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BD25A7E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FF"/>
          <w:sz w:val="20"/>
        </w:rPr>
        <w:t>assign</w:t>
      </w:r>
      <w:r w:rsidRPr="00504F7B">
        <w:rPr>
          <w:rFonts w:ascii="Courier New" w:hAnsi="Courier New" w:cs="Courier New"/>
          <w:color w:val="000000"/>
          <w:sz w:val="20"/>
        </w:rPr>
        <w:t xml:space="preserve"> data_out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 xml:space="preserve">clk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04F7B">
        <w:rPr>
          <w:rFonts w:ascii="Courier New" w:hAnsi="Courier New" w:cs="Courier New"/>
          <w:color w:val="000000"/>
          <w:sz w:val="20"/>
        </w:rPr>
        <w:t xml:space="preserve"> clock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FE68584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99CE89A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color w:val="008000"/>
          <w:sz w:val="20"/>
        </w:rPr>
        <w:t>// You can insert code here by setting th_inc_inside_module in file common.tpl</w:t>
      </w:r>
    </w:p>
    <w:p w14:paraId="73943901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85BCC22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color w:val="008000"/>
          <w:sz w:val="20"/>
        </w:rPr>
        <w:t>// Pin-level interfaces connected to DUT</w:t>
      </w:r>
    </w:p>
    <w:p w14:paraId="14B2F611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color w:val="008000"/>
          <w:sz w:val="20"/>
        </w:rPr>
        <w:t>// You can remove interface instances by setting generate_interface_instance = no in the interface template file</w:t>
      </w:r>
    </w:p>
    <w:p w14:paraId="3096A91E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EE2AD8E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data_input_if   data_input_if_0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);</w:t>
      </w:r>
      <w:r w:rsidRPr="00504F7B">
        <w:rPr>
          <w:rFonts w:ascii="Courier New" w:hAnsi="Courier New" w:cs="Courier New"/>
          <w:color w:val="000000"/>
          <w:sz w:val="20"/>
        </w:rPr>
        <w:t xml:space="preserve"> </w:t>
      </w:r>
    </w:p>
    <w:p w14:paraId="7928E943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data_output_if  data_output_if_0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189B6E3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B39EC93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lpffir_axis uut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</w:t>
      </w:r>
    </w:p>
    <w:p w14:paraId="4835692B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 xml:space="preserve">rx_tlast_i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04F7B">
        <w:rPr>
          <w:rFonts w:ascii="Courier New" w:hAnsi="Courier New" w:cs="Courier New"/>
          <w:color w:val="000000"/>
          <w:sz w:val="20"/>
        </w:rPr>
        <w:t>data_in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last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44105F14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rx_tvalid_i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04F7B">
        <w:rPr>
          <w:rFonts w:ascii="Courier New" w:hAnsi="Courier New" w:cs="Courier New"/>
          <w:color w:val="000000"/>
          <w:sz w:val="20"/>
        </w:rPr>
        <w:t>data_in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valid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431C4E8B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rx_tready_o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04F7B">
        <w:rPr>
          <w:rFonts w:ascii="Courier New" w:hAnsi="Courier New" w:cs="Courier New"/>
          <w:color w:val="000000"/>
          <w:sz w:val="20"/>
        </w:rPr>
        <w:t>data_in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ready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2FFE00E4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 xml:space="preserve">rx_tdata_i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04F7B">
        <w:rPr>
          <w:rFonts w:ascii="Courier New" w:hAnsi="Courier New" w:cs="Courier New"/>
          <w:color w:val="000000"/>
          <w:sz w:val="20"/>
        </w:rPr>
        <w:t>data_in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data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3E74EEDD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 xml:space="preserve">tx_tlast_o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04F7B">
        <w:rPr>
          <w:rFonts w:ascii="Courier New" w:hAnsi="Courier New" w:cs="Courier New"/>
          <w:color w:val="000000"/>
          <w:sz w:val="20"/>
        </w:rPr>
        <w:t>data_out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last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26FC6B6E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tx_tvalid_o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04F7B">
        <w:rPr>
          <w:rFonts w:ascii="Courier New" w:hAnsi="Courier New" w:cs="Courier New"/>
          <w:color w:val="000000"/>
          <w:sz w:val="20"/>
        </w:rPr>
        <w:t>data_out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valid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3CB217F4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tx_tready_i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04F7B">
        <w:rPr>
          <w:rFonts w:ascii="Courier New" w:hAnsi="Courier New" w:cs="Courier New"/>
          <w:color w:val="000000"/>
          <w:sz w:val="20"/>
        </w:rPr>
        <w:t>data_out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ready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174DBFF0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 xml:space="preserve">tx_tdata_o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04F7B">
        <w:rPr>
          <w:rFonts w:ascii="Courier New" w:hAnsi="Courier New" w:cs="Courier New"/>
          <w:color w:val="000000"/>
          <w:sz w:val="20"/>
        </w:rPr>
        <w:t>data_output_if_0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>data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1CC91AEE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 xml:space="preserve">aclk_i 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04F7B">
        <w:rPr>
          <w:rFonts w:ascii="Courier New" w:hAnsi="Courier New" w:cs="Courier New"/>
          <w:color w:val="000000"/>
          <w:sz w:val="20"/>
        </w:rPr>
        <w:t>clock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6A1ACD89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04F7B">
        <w:rPr>
          <w:rFonts w:ascii="Courier New" w:hAnsi="Courier New" w:cs="Courier New"/>
          <w:color w:val="000000"/>
          <w:sz w:val="20"/>
        </w:rPr>
        <w:t xml:space="preserve">aresetn_i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04F7B">
        <w:rPr>
          <w:rFonts w:ascii="Courier New" w:hAnsi="Courier New" w:cs="Courier New"/>
          <w:color w:val="000000"/>
          <w:sz w:val="20"/>
        </w:rPr>
        <w:t>reset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14C0000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04F7B">
        <w:rPr>
          <w:rFonts w:ascii="Courier New" w:hAnsi="Courier New" w:cs="Courier New"/>
          <w:color w:val="000000"/>
          <w:sz w:val="20"/>
        </w:rPr>
        <w:t xml:space="preserve">  </w:t>
      </w:r>
      <w:r w:rsidRPr="00504F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BA8C3CF" w14:textId="77777777" w:rsidR="00504F7B" w:rsidRPr="00504F7B" w:rsidRDefault="00504F7B" w:rsidP="00504F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5FD77BF" w14:textId="2D1B2046" w:rsidR="009268E7" w:rsidRPr="001C7060" w:rsidRDefault="00504F7B" w:rsidP="001C7060">
      <w:pPr>
        <w:shd w:val="clear" w:color="auto" w:fill="FFFFFF"/>
        <w:spacing w:after="0"/>
        <w:jc w:val="left"/>
        <w:rPr>
          <w:szCs w:val="24"/>
        </w:rPr>
      </w:pPr>
      <w:r w:rsidRPr="00504F7B">
        <w:rPr>
          <w:rFonts w:ascii="Courier New" w:hAnsi="Courier New" w:cs="Courier New"/>
          <w:b/>
          <w:bCs/>
          <w:color w:val="0000FF"/>
          <w:sz w:val="20"/>
        </w:rPr>
        <w:t>endmodule</w:t>
      </w:r>
    </w:p>
    <w:p w14:paraId="41A0805E" w14:textId="50C2ED42" w:rsidR="00B63D9D" w:rsidRDefault="00B63D9D" w:rsidP="00B63D9D">
      <w:pPr>
        <w:pStyle w:val="Heading2"/>
        <w:rPr>
          <w:lang w:eastAsia="ja-JP"/>
        </w:rPr>
      </w:pPr>
    </w:p>
    <w:p w14:paraId="6114DB4F" w14:textId="5634B6B2" w:rsidR="00B63D9D" w:rsidRDefault="00B63D9D" w:rsidP="00B63D9D">
      <w:pPr>
        <w:pStyle w:val="Heading2name"/>
      </w:pPr>
      <w:bookmarkStart w:id="30" w:name="_Toc7257936"/>
      <w:r>
        <w:t>top_test</w:t>
      </w:r>
      <w:bookmarkEnd w:id="30"/>
    </w:p>
    <w:p w14:paraId="3F51BDC1" w14:textId="75EEDF99" w:rsidR="00246204" w:rsidRDefault="00246204" w:rsidP="00246204">
      <w:pPr>
        <w:pStyle w:val="Heading3"/>
        <w:rPr>
          <w:lang w:eastAsia="ja-JP"/>
        </w:rPr>
      </w:pPr>
      <w:bookmarkStart w:id="31" w:name="_Toc7257937"/>
      <w:r>
        <w:rPr>
          <w:lang w:eastAsia="ja-JP"/>
        </w:rPr>
        <w:t>top_test_pkg.sv</w:t>
      </w:r>
      <w:bookmarkEnd w:id="31"/>
    </w:p>
    <w:p w14:paraId="0AEB7FAB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246204">
        <w:rPr>
          <w:rFonts w:ascii="Courier New" w:hAnsi="Courier New" w:cs="Courier New"/>
          <w:b/>
          <w:bCs/>
          <w:color w:val="0000FF"/>
          <w:sz w:val="20"/>
        </w:rPr>
        <w:t>package</w:t>
      </w:r>
      <w:r w:rsidRPr="00246204">
        <w:rPr>
          <w:rFonts w:ascii="Courier New" w:hAnsi="Courier New" w:cs="Courier New"/>
          <w:color w:val="000000"/>
          <w:sz w:val="20"/>
        </w:rPr>
        <w:t xml:space="preserve"> top_test_pkg</w:t>
      </w:r>
      <w:r w:rsidRPr="0024620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78D8835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BAF1EDC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246204">
        <w:rPr>
          <w:rFonts w:ascii="Courier New" w:hAnsi="Courier New" w:cs="Courier New"/>
          <w:color w:val="000000"/>
          <w:sz w:val="20"/>
        </w:rPr>
        <w:t xml:space="preserve">  </w:t>
      </w:r>
      <w:r w:rsidRPr="00246204">
        <w:rPr>
          <w:rFonts w:ascii="Courier New" w:hAnsi="Courier New" w:cs="Courier New"/>
          <w:color w:val="804000"/>
          <w:sz w:val="20"/>
        </w:rPr>
        <w:t>`include</w:t>
      </w:r>
      <w:r w:rsidRPr="00246204">
        <w:rPr>
          <w:rFonts w:ascii="Courier New" w:hAnsi="Courier New" w:cs="Courier New"/>
          <w:color w:val="000000"/>
          <w:sz w:val="20"/>
        </w:rPr>
        <w:t xml:space="preserve"> </w:t>
      </w:r>
      <w:r w:rsidRPr="00246204">
        <w:rPr>
          <w:rFonts w:ascii="Courier New" w:hAnsi="Courier New" w:cs="Courier New"/>
          <w:color w:val="808080"/>
          <w:sz w:val="20"/>
        </w:rPr>
        <w:t>"uvm_macros.svh"</w:t>
      </w:r>
    </w:p>
    <w:p w14:paraId="683FD44E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3C0B43C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246204">
        <w:rPr>
          <w:rFonts w:ascii="Courier New" w:hAnsi="Courier New" w:cs="Courier New"/>
          <w:color w:val="000000"/>
          <w:sz w:val="20"/>
        </w:rPr>
        <w:t xml:space="preserve">  </w:t>
      </w:r>
      <w:r w:rsidRPr="00246204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246204">
        <w:rPr>
          <w:rFonts w:ascii="Courier New" w:hAnsi="Courier New" w:cs="Courier New"/>
          <w:color w:val="000000"/>
          <w:sz w:val="20"/>
        </w:rPr>
        <w:t xml:space="preserve"> uvm_pkg</w:t>
      </w:r>
      <w:r w:rsidRPr="00246204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42CF6452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94887D0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246204">
        <w:rPr>
          <w:rFonts w:ascii="Courier New" w:hAnsi="Courier New" w:cs="Courier New"/>
          <w:color w:val="000000"/>
          <w:sz w:val="20"/>
        </w:rPr>
        <w:t xml:space="preserve">  </w:t>
      </w:r>
      <w:r w:rsidRPr="00246204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246204">
        <w:rPr>
          <w:rFonts w:ascii="Courier New" w:hAnsi="Courier New" w:cs="Courier New"/>
          <w:color w:val="000000"/>
          <w:sz w:val="20"/>
        </w:rPr>
        <w:t xml:space="preserve"> data_input_pkg</w:t>
      </w:r>
      <w:r w:rsidRPr="00246204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5E8F1139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246204">
        <w:rPr>
          <w:rFonts w:ascii="Courier New" w:hAnsi="Courier New" w:cs="Courier New"/>
          <w:color w:val="000000"/>
          <w:sz w:val="20"/>
        </w:rPr>
        <w:t xml:space="preserve">  </w:t>
      </w:r>
      <w:r w:rsidRPr="00246204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246204">
        <w:rPr>
          <w:rFonts w:ascii="Courier New" w:hAnsi="Courier New" w:cs="Courier New"/>
          <w:color w:val="000000"/>
          <w:sz w:val="20"/>
        </w:rPr>
        <w:t xml:space="preserve"> data_output_pkg</w:t>
      </w:r>
      <w:r w:rsidRPr="00246204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3194AFAB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246204">
        <w:rPr>
          <w:rFonts w:ascii="Courier New" w:hAnsi="Courier New" w:cs="Courier New"/>
          <w:color w:val="000000"/>
          <w:sz w:val="20"/>
        </w:rPr>
        <w:t xml:space="preserve">  </w:t>
      </w:r>
      <w:r w:rsidRPr="00246204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246204">
        <w:rPr>
          <w:rFonts w:ascii="Courier New" w:hAnsi="Courier New" w:cs="Courier New"/>
          <w:color w:val="000000"/>
          <w:sz w:val="20"/>
        </w:rPr>
        <w:t xml:space="preserve"> top_pkg</w:t>
      </w:r>
      <w:r w:rsidRPr="00246204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3024058B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0F577D7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246204">
        <w:rPr>
          <w:rFonts w:ascii="Courier New" w:hAnsi="Courier New" w:cs="Courier New"/>
          <w:color w:val="000000"/>
          <w:sz w:val="20"/>
        </w:rPr>
        <w:t xml:space="preserve">  </w:t>
      </w:r>
      <w:r w:rsidRPr="00246204">
        <w:rPr>
          <w:rFonts w:ascii="Courier New" w:hAnsi="Courier New" w:cs="Courier New"/>
          <w:color w:val="804000"/>
          <w:sz w:val="20"/>
        </w:rPr>
        <w:t>`include</w:t>
      </w:r>
      <w:r w:rsidRPr="00246204">
        <w:rPr>
          <w:rFonts w:ascii="Courier New" w:hAnsi="Courier New" w:cs="Courier New"/>
          <w:color w:val="000000"/>
          <w:sz w:val="20"/>
        </w:rPr>
        <w:t xml:space="preserve"> </w:t>
      </w:r>
      <w:r w:rsidRPr="00246204">
        <w:rPr>
          <w:rFonts w:ascii="Courier New" w:hAnsi="Courier New" w:cs="Courier New"/>
          <w:color w:val="808080"/>
          <w:sz w:val="20"/>
        </w:rPr>
        <w:t>"top_test.sv"</w:t>
      </w:r>
    </w:p>
    <w:p w14:paraId="140364DA" w14:textId="77777777" w:rsidR="00246204" w:rsidRPr="00246204" w:rsidRDefault="00246204" w:rsidP="0024620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140A87B" w14:textId="77777777" w:rsidR="00246204" w:rsidRPr="00246204" w:rsidRDefault="00246204" w:rsidP="00246204">
      <w:pPr>
        <w:shd w:val="clear" w:color="auto" w:fill="FFFFFF"/>
        <w:spacing w:after="0"/>
        <w:jc w:val="left"/>
        <w:rPr>
          <w:szCs w:val="24"/>
        </w:rPr>
      </w:pPr>
      <w:r w:rsidRPr="00246204">
        <w:rPr>
          <w:rFonts w:ascii="Courier New" w:hAnsi="Courier New" w:cs="Courier New"/>
          <w:b/>
          <w:bCs/>
          <w:color w:val="0000FF"/>
          <w:sz w:val="20"/>
        </w:rPr>
        <w:t>endpackage</w:t>
      </w:r>
      <w:r w:rsidRPr="00246204">
        <w:rPr>
          <w:rFonts w:ascii="Courier New" w:hAnsi="Courier New" w:cs="Courier New"/>
          <w:color w:val="000000"/>
          <w:sz w:val="20"/>
        </w:rPr>
        <w:t xml:space="preserve"> </w:t>
      </w:r>
      <w:r w:rsidRPr="0024620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246204">
        <w:rPr>
          <w:rFonts w:ascii="Courier New" w:hAnsi="Courier New" w:cs="Courier New"/>
          <w:color w:val="000000"/>
          <w:sz w:val="20"/>
        </w:rPr>
        <w:t xml:space="preserve"> top_test_pkg</w:t>
      </w:r>
    </w:p>
    <w:p w14:paraId="0D697E2F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6804DB0E" w14:textId="7DF3CF6D" w:rsidR="00246204" w:rsidRDefault="00515A21" w:rsidP="00515A21">
      <w:pPr>
        <w:pStyle w:val="Heading3"/>
        <w:rPr>
          <w:lang w:eastAsia="ja-JP"/>
        </w:rPr>
      </w:pPr>
      <w:bookmarkStart w:id="32" w:name="_Toc7257938"/>
      <w:r>
        <w:rPr>
          <w:lang w:eastAsia="ja-JP"/>
        </w:rPr>
        <w:t>top_test.sv</w:t>
      </w:r>
      <w:bookmarkEnd w:id="32"/>
    </w:p>
    <w:p w14:paraId="38697F47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515A21">
        <w:rPr>
          <w:rFonts w:ascii="Courier New" w:hAnsi="Courier New" w:cs="Courier New"/>
          <w:color w:val="000000"/>
          <w:sz w:val="20"/>
        </w:rPr>
        <w:t xml:space="preserve"> top_test 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515A21">
        <w:rPr>
          <w:rFonts w:ascii="Courier New" w:hAnsi="Courier New" w:cs="Courier New"/>
          <w:color w:val="000000"/>
          <w:sz w:val="20"/>
        </w:rPr>
        <w:t xml:space="preserve"> uvm_test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2448C7A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ACDFB50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color w:val="000000"/>
          <w:sz w:val="20"/>
        </w:rPr>
        <w:t xml:space="preserve">  </w:t>
      </w:r>
      <w:r w:rsidRPr="00515A21">
        <w:rPr>
          <w:rFonts w:ascii="Courier New" w:hAnsi="Courier New" w:cs="Courier New"/>
          <w:color w:val="804000"/>
          <w:sz w:val="20"/>
        </w:rPr>
        <w:t>`uvm_component_utils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15A21">
        <w:rPr>
          <w:rFonts w:ascii="Courier New" w:hAnsi="Courier New" w:cs="Courier New"/>
          <w:color w:val="000000"/>
          <w:sz w:val="20"/>
        </w:rPr>
        <w:t>top_test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B2F017B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558A838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color w:val="000000"/>
          <w:sz w:val="20"/>
        </w:rPr>
        <w:t xml:space="preserve">  top_env m_env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53A52B1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9835526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color w:val="000000"/>
          <w:sz w:val="20"/>
        </w:rPr>
        <w:t xml:space="preserve">  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515A21">
        <w:rPr>
          <w:rFonts w:ascii="Courier New" w:hAnsi="Courier New" w:cs="Courier New"/>
          <w:color w:val="000000"/>
          <w:sz w:val="20"/>
        </w:rPr>
        <w:t xml:space="preserve"> 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515A21">
        <w:rPr>
          <w:rFonts w:ascii="Courier New" w:hAnsi="Courier New" w:cs="Courier New"/>
          <w:color w:val="000000"/>
          <w:sz w:val="20"/>
        </w:rPr>
        <w:t xml:space="preserve"> 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515A21">
        <w:rPr>
          <w:rFonts w:ascii="Courier New" w:hAnsi="Courier New" w:cs="Courier New"/>
          <w:color w:val="000000"/>
          <w:sz w:val="20"/>
        </w:rPr>
        <w:t xml:space="preserve"> name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515A21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E666E98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AAD8440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15A21">
        <w:rPr>
          <w:rFonts w:ascii="Courier New" w:hAnsi="Courier New" w:cs="Courier New"/>
          <w:color w:val="000000"/>
          <w:sz w:val="20"/>
        </w:rPr>
        <w:t xml:space="preserve">  </w:t>
      </w:r>
      <w:r w:rsidRPr="00515A21">
        <w:rPr>
          <w:rFonts w:ascii="Courier New" w:hAnsi="Courier New" w:cs="Courier New"/>
          <w:color w:val="008000"/>
          <w:sz w:val="20"/>
        </w:rPr>
        <w:t>// You can remove build_phase method by setting test_generate_methods_inside_class = no in file common.tpl</w:t>
      </w:r>
    </w:p>
    <w:p w14:paraId="4DB76C95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0CD6819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color w:val="000000"/>
          <w:sz w:val="20"/>
        </w:rPr>
        <w:t xml:space="preserve">  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515A21">
        <w:rPr>
          <w:rFonts w:ascii="Courier New" w:hAnsi="Courier New" w:cs="Courier New"/>
          <w:color w:val="000000"/>
          <w:sz w:val="20"/>
        </w:rPr>
        <w:t xml:space="preserve"> 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515A21">
        <w:rPr>
          <w:rFonts w:ascii="Courier New" w:hAnsi="Courier New" w:cs="Courier New"/>
          <w:color w:val="000000"/>
          <w:sz w:val="20"/>
        </w:rPr>
        <w:t xml:space="preserve"> 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515A21">
        <w:rPr>
          <w:rFonts w:ascii="Courier New" w:hAnsi="Courier New" w:cs="Courier New"/>
          <w:color w:val="000000"/>
          <w:sz w:val="20"/>
        </w:rPr>
        <w:t xml:space="preserve"> build_phase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15A21">
        <w:rPr>
          <w:rFonts w:ascii="Courier New" w:hAnsi="Courier New" w:cs="Courier New"/>
          <w:color w:val="000000"/>
          <w:sz w:val="20"/>
        </w:rPr>
        <w:t>uvm_phase phase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31F4400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1808153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15A21">
        <w:rPr>
          <w:rFonts w:ascii="Courier New" w:hAnsi="Courier New" w:cs="Courier New"/>
          <w:color w:val="000000"/>
          <w:sz w:val="20"/>
        </w:rPr>
        <w:t xml:space="preserve">  </w:t>
      </w:r>
      <w:r w:rsidRPr="00515A21">
        <w:rPr>
          <w:rFonts w:ascii="Courier New" w:hAnsi="Courier New" w:cs="Courier New"/>
          <w:color w:val="008000"/>
          <w:sz w:val="20"/>
        </w:rPr>
        <w:t>// You can insert code here by setting test_inc_inside_class in file common.tpl</w:t>
      </w:r>
    </w:p>
    <w:p w14:paraId="49EE3860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2F591F1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515A21">
        <w:rPr>
          <w:rFonts w:ascii="Courier New" w:hAnsi="Courier New" w:cs="Courier New"/>
          <w:color w:val="000000"/>
          <w:sz w:val="20"/>
        </w:rPr>
        <w:t xml:space="preserve"> 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515A21">
        <w:rPr>
          <w:rFonts w:ascii="Courier New" w:hAnsi="Courier New" w:cs="Courier New"/>
          <w:color w:val="000000"/>
          <w:sz w:val="20"/>
        </w:rPr>
        <w:t xml:space="preserve"> top_test</w:t>
      </w:r>
    </w:p>
    <w:p w14:paraId="31ECA6F0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ECD1D9A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DF583AB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515A21">
        <w:rPr>
          <w:rFonts w:ascii="Courier New" w:hAnsi="Courier New" w:cs="Courier New"/>
          <w:color w:val="000000"/>
          <w:sz w:val="20"/>
        </w:rPr>
        <w:t xml:space="preserve"> top_test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515A21">
        <w:rPr>
          <w:rFonts w:ascii="Courier New" w:hAnsi="Courier New" w:cs="Courier New"/>
          <w:color w:val="000000"/>
          <w:sz w:val="20"/>
        </w:rPr>
        <w:t xml:space="preserve"> name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515A21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EC93872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color w:val="000000"/>
          <w:sz w:val="20"/>
        </w:rPr>
        <w:t xml:space="preserve">  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15A21">
        <w:rPr>
          <w:rFonts w:ascii="Courier New" w:hAnsi="Courier New" w:cs="Courier New"/>
          <w:color w:val="000000"/>
          <w:sz w:val="20"/>
        </w:rPr>
        <w:t>new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15A21">
        <w:rPr>
          <w:rFonts w:ascii="Courier New" w:hAnsi="Courier New" w:cs="Courier New"/>
          <w:color w:val="000000"/>
          <w:sz w:val="20"/>
        </w:rPr>
        <w:t>name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515A21">
        <w:rPr>
          <w:rFonts w:ascii="Courier New" w:hAnsi="Courier New" w:cs="Courier New"/>
          <w:color w:val="000000"/>
          <w:sz w:val="20"/>
        </w:rPr>
        <w:t xml:space="preserve"> parent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8875B09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515A21">
        <w:rPr>
          <w:rFonts w:ascii="Courier New" w:hAnsi="Courier New" w:cs="Courier New"/>
          <w:color w:val="000000"/>
          <w:sz w:val="20"/>
        </w:rPr>
        <w:t xml:space="preserve"> 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515A21">
        <w:rPr>
          <w:rFonts w:ascii="Courier New" w:hAnsi="Courier New" w:cs="Courier New"/>
          <w:color w:val="000000"/>
          <w:sz w:val="20"/>
        </w:rPr>
        <w:t xml:space="preserve"> 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1BBC3825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EC2AF0C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DC21D67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15A21">
        <w:rPr>
          <w:rFonts w:ascii="Courier New" w:hAnsi="Courier New" w:cs="Courier New"/>
          <w:color w:val="008000"/>
          <w:sz w:val="20"/>
        </w:rPr>
        <w:t>// You can remove build_phase method by setting test_generate_methods_after_class = no in file common.tpl</w:t>
      </w:r>
    </w:p>
    <w:p w14:paraId="0AEEBB2F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38FA77C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515A21">
        <w:rPr>
          <w:rFonts w:ascii="Courier New" w:hAnsi="Courier New" w:cs="Courier New"/>
          <w:color w:val="000000"/>
          <w:sz w:val="20"/>
        </w:rPr>
        <w:t xml:space="preserve"> 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515A21">
        <w:rPr>
          <w:rFonts w:ascii="Courier New" w:hAnsi="Courier New" w:cs="Courier New"/>
          <w:color w:val="000000"/>
          <w:sz w:val="20"/>
        </w:rPr>
        <w:t xml:space="preserve"> top_test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515A21">
        <w:rPr>
          <w:rFonts w:ascii="Courier New" w:hAnsi="Courier New" w:cs="Courier New"/>
          <w:color w:val="000000"/>
          <w:sz w:val="20"/>
        </w:rPr>
        <w:t>build_phase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15A21">
        <w:rPr>
          <w:rFonts w:ascii="Courier New" w:hAnsi="Courier New" w:cs="Courier New"/>
          <w:color w:val="000000"/>
          <w:sz w:val="20"/>
        </w:rPr>
        <w:t>uvm_phase phase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918F65F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B06871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15A21">
        <w:rPr>
          <w:rFonts w:ascii="Courier New" w:hAnsi="Courier New" w:cs="Courier New"/>
          <w:color w:val="000000"/>
          <w:sz w:val="20"/>
        </w:rPr>
        <w:t xml:space="preserve">  </w:t>
      </w:r>
      <w:r w:rsidRPr="00515A21">
        <w:rPr>
          <w:rFonts w:ascii="Courier New" w:hAnsi="Courier New" w:cs="Courier New"/>
          <w:color w:val="008000"/>
          <w:sz w:val="20"/>
        </w:rPr>
        <w:t>// You can insert code here by setting test_prepend_to_build_phase in file common.tpl</w:t>
      </w:r>
    </w:p>
    <w:p w14:paraId="43A366EE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EB094EC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15A21">
        <w:rPr>
          <w:rFonts w:ascii="Courier New" w:hAnsi="Courier New" w:cs="Courier New"/>
          <w:color w:val="000000"/>
          <w:sz w:val="20"/>
        </w:rPr>
        <w:t xml:space="preserve">  </w:t>
      </w:r>
      <w:r w:rsidRPr="00515A21">
        <w:rPr>
          <w:rFonts w:ascii="Courier New" w:hAnsi="Courier New" w:cs="Courier New"/>
          <w:color w:val="008000"/>
          <w:sz w:val="20"/>
        </w:rPr>
        <w:t>// You could modify any test-specific configuration object variables here</w:t>
      </w:r>
    </w:p>
    <w:p w14:paraId="074E011F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68DBE94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6D51613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7BC965F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color w:val="000000"/>
          <w:sz w:val="20"/>
        </w:rPr>
        <w:t xml:space="preserve">  m_env 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15A21">
        <w:rPr>
          <w:rFonts w:ascii="Courier New" w:hAnsi="Courier New" w:cs="Courier New"/>
          <w:color w:val="000000"/>
          <w:sz w:val="20"/>
        </w:rPr>
        <w:t xml:space="preserve"> top_env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515A21">
        <w:rPr>
          <w:rFonts w:ascii="Courier New" w:hAnsi="Courier New" w:cs="Courier New"/>
          <w:color w:val="000000"/>
          <w:sz w:val="20"/>
        </w:rPr>
        <w:t>type_id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515A21">
        <w:rPr>
          <w:rFonts w:ascii="Courier New" w:hAnsi="Courier New" w:cs="Courier New"/>
          <w:color w:val="000000"/>
          <w:sz w:val="20"/>
        </w:rPr>
        <w:t>create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15A21">
        <w:rPr>
          <w:rFonts w:ascii="Courier New" w:hAnsi="Courier New" w:cs="Courier New"/>
          <w:color w:val="808080"/>
          <w:sz w:val="20"/>
        </w:rPr>
        <w:t>"m_env"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515A21">
        <w:rPr>
          <w:rFonts w:ascii="Courier New" w:hAnsi="Courier New" w:cs="Courier New"/>
          <w:color w:val="000000"/>
          <w:sz w:val="20"/>
        </w:rPr>
        <w:t xml:space="preserve"> </w:t>
      </w:r>
      <w:r w:rsidRPr="00515A2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8E16837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A67FE8B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15A21">
        <w:rPr>
          <w:rFonts w:ascii="Courier New" w:hAnsi="Courier New" w:cs="Courier New"/>
          <w:color w:val="000000"/>
          <w:sz w:val="20"/>
        </w:rPr>
        <w:t xml:space="preserve">  </w:t>
      </w:r>
      <w:r w:rsidRPr="00515A21">
        <w:rPr>
          <w:rFonts w:ascii="Courier New" w:hAnsi="Courier New" w:cs="Courier New"/>
          <w:color w:val="008000"/>
          <w:sz w:val="20"/>
        </w:rPr>
        <w:t>// You can insert code here by setting test_append_to_build_phase in file common.tpl</w:t>
      </w:r>
    </w:p>
    <w:p w14:paraId="729CD7EF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614E9EF" w14:textId="77777777" w:rsidR="00515A21" w:rsidRPr="00515A21" w:rsidRDefault="00515A21" w:rsidP="00515A2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15A2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515A21">
        <w:rPr>
          <w:rFonts w:ascii="Courier New" w:hAnsi="Courier New" w:cs="Courier New"/>
          <w:color w:val="000000"/>
          <w:sz w:val="20"/>
        </w:rPr>
        <w:t xml:space="preserve"> </w:t>
      </w:r>
      <w:r w:rsidRPr="00515A2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515A21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2FA994DB" w14:textId="77777777" w:rsidR="00515A21" w:rsidRPr="00515A21" w:rsidRDefault="00515A21" w:rsidP="00515A21">
      <w:pPr>
        <w:rPr>
          <w:lang w:eastAsia="ja-JP"/>
        </w:rPr>
      </w:pPr>
    </w:p>
    <w:p w14:paraId="1418BF42" w14:textId="1208AA8B" w:rsidR="00B63D9D" w:rsidRDefault="00B63D9D" w:rsidP="00B63D9D">
      <w:pPr>
        <w:pStyle w:val="Heading2"/>
        <w:rPr>
          <w:lang w:eastAsia="ja-JP"/>
        </w:rPr>
      </w:pPr>
    </w:p>
    <w:p w14:paraId="71834240" w14:textId="76D1D8C7" w:rsidR="00B63D9D" w:rsidRDefault="00B63D9D" w:rsidP="00B63D9D">
      <w:pPr>
        <w:pStyle w:val="Heading2name"/>
      </w:pPr>
      <w:bookmarkStart w:id="33" w:name="_Toc7257939"/>
      <w:r>
        <w:t>top</w:t>
      </w:r>
      <w:bookmarkEnd w:id="33"/>
    </w:p>
    <w:p w14:paraId="6B7632BE" w14:textId="71FDFDCC" w:rsidR="009477B0" w:rsidRDefault="009477B0" w:rsidP="009477B0">
      <w:pPr>
        <w:pStyle w:val="Heading3"/>
        <w:rPr>
          <w:lang w:eastAsia="ja-JP"/>
        </w:rPr>
      </w:pPr>
      <w:bookmarkStart w:id="34" w:name="_Toc7257940"/>
      <w:r w:rsidRPr="009477B0">
        <w:rPr>
          <w:lang w:eastAsia="ja-JP"/>
        </w:rPr>
        <w:t>port_converter.sv</w:t>
      </w:r>
      <w:bookmarkEnd w:id="34"/>
    </w:p>
    <w:p w14:paraId="508D741E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477B0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9477B0">
        <w:rPr>
          <w:rFonts w:ascii="Courier New" w:hAnsi="Courier New" w:cs="Courier New"/>
          <w:color w:val="000000"/>
          <w:sz w:val="20"/>
        </w:rPr>
        <w:t xml:space="preserve"> port_converter 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type</w:t>
      </w:r>
      <w:r w:rsidRPr="009477B0">
        <w:rPr>
          <w:rFonts w:ascii="Courier New" w:hAnsi="Courier New" w:cs="Courier New"/>
          <w:color w:val="000000"/>
          <w:sz w:val="20"/>
        </w:rPr>
        <w:t xml:space="preserve"> T 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9477B0">
        <w:rPr>
          <w:rFonts w:ascii="Courier New" w:hAnsi="Courier New" w:cs="Courier New"/>
          <w:color w:val="000000"/>
          <w:sz w:val="20"/>
        </w:rPr>
        <w:t xml:space="preserve"> uvm_sequence_item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9477B0">
        <w:rPr>
          <w:rFonts w:ascii="Courier New" w:hAnsi="Courier New" w:cs="Courier New"/>
          <w:color w:val="000000"/>
          <w:sz w:val="20"/>
        </w:rPr>
        <w:t xml:space="preserve"> 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9477B0">
        <w:rPr>
          <w:rFonts w:ascii="Courier New" w:hAnsi="Courier New" w:cs="Courier New"/>
          <w:color w:val="000000"/>
          <w:sz w:val="20"/>
        </w:rPr>
        <w:t xml:space="preserve"> uvm_subscriber 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9477B0">
        <w:rPr>
          <w:rFonts w:ascii="Courier New" w:hAnsi="Courier New" w:cs="Courier New"/>
          <w:color w:val="000000"/>
          <w:sz w:val="20"/>
        </w:rPr>
        <w:t>T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DAC8C2C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477B0">
        <w:rPr>
          <w:rFonts w:ascii="Courier New" w:hAnsi="Courier New" w:cs="Courier New"/>
          <w:color w:val="000000"/>
          <w:sz w:val="20"/>
        </w:rPr>
        <w:t xml:space="preserve">  </w:t>
      </w:r>
      <w:r w:rsidRPr="009477B0">
        <w:rPr>
          <w:rFonts w:ascii="Courier New" w:hAnsi="Courier New" w:cs="Courier New"/>
          <w:color w:val="804000"/>
          <w:sz w:val="20"/>
        </w:rPr>
        <w:t>`uvm_component_param_utils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477B0">
        <w:rPr>
          <w:rFonts w:ascii="Courier New" w:hAnsi="Courier New" w:cs="Courier New"/>
          <w:color w:val="000000"/>
          <w:sz w:val="20"/>
        </w:rPr>
        <w:t>port_converter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9477B0">
        <w:rPr>
          <w:rFonts w:ascii="Courier New" w:hAnsi="Courier New" w:cs="Courier New"/>
          <w:color w:val="000000"/>
          <w:sz w:val="20"/>
        </w:rPr>
        <w:t>T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3F8A55B1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9063BBF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9477B0">
        <w:rPr>
          <w:rFonts w:ascii="Courier New" w:hAnsi="Courier New" w:cs="Courier New"/>
          <w:color w:val="000000"/>
          <w:sz w:val="20"/>
        </w:rPr>
        <w:t xml:space="preserve">  </w:t>
      </w:r>
      <w:r w:rsidRPr="009477B0">
        <w:rPr>
          <w:rFonts w:ascii="Courier New" w:hAnsi="Courier New" w:cs="Courier New"/>
          <w:color w:val="008000"/>
          <w:sz w:val="20"/>
        </w:rPr>
        <w:t>// For connecting analysis port of monitor to analysis export of Syosil scoreboard</w:t>
      </w:r>
    </w:p>
    <w:p w14:paraId="3F2EDD10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3E37E04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477B0">
        <w:rPr>
          <w:rFonts w:ascii="Courier New" w:hAnsi="Courier New" w:cs="Courier New"/>
          <w:color w:val="000000"/>
          <w:sz w:val="20"/>
        </w:rPr>
        <w:t xml:space="preserve">  uvm_analysis_port 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9477B0">
        <w:rPr>
          <w:rFonts w:ascii="Courier New" w:hAnsi="Courier New" w:cs="Courier New"/>
          <w:color w:val="000000"/>
          <w:sz w:val="20"/>
        </w:rPr>
        <w:t>uvm_sequence_item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9477B0">
        <w:rPr>
          <w:rFonts w:ascii="Courier New" w:hAnsi="Courier New" w:cs="Courier New"/>
          <w:color w:val="000000"/>
          <w:sz w:val="20"/>
        </w:rPr>
        <w:t xml:space="preserve"> analysis_port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96612B4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BE86685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477B0">
        <w:rPr>
          <w:rFonts w:ascii="Courier New" w:hAnsi="Courier New" w:cs="Courier New"/>
          <w:color w:val="000000"/>
          <w:sz w:val="20"/>
        </w:rPr>
        <w:t xml:space="preserve">  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9477B0">
        <w:rPr>
          <w:rFonts w:ascii="Courier New" w:hAnsi="Courier New" w:cs="Courier New"/>
          <w:color w:val="000000"/>
          <w:sz w:val="20"/>
        </w:rPr>
        <w:t xml:space="preserve"> 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9477B0">
        <w:rPr>
          <w:rFonts w:ascii="Courier New" w:hAnsi="Courier New" w:cs="Courier New"/>
          <w:color w:val="000000"/>
          <w:sz w:val="20"/>
        </w:rPr>
        <w:t xml:space="preserve"> name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477B0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DB1E212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477B0">
        <w:rPr>
          <w:rFonts w:ascii="Courier New" w:hAnsi="Courier New" w:cs="Courier New"/>
          <w:color w:val="000000"/>
          <w:sz w:val="20"/>
        </w:rPr>
        <w:t xml:space="preserve">    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9477B0">
        <w:rPr>
          <w:rFonts w:ascii="Courier New" w:hAnsi="Courier New" w:cs="Courier New"/>
          <w:color w:val="000000"/>
          <w:sz w:val="20"/>
        </w:rPr>
        <w:t>new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477B0">
        <w:rPr>
          <w:rFonts w:ascii="Courier New" w:hAnsi="Courier New" w:cs="Courier New"/>
          <w:color w:val="000000"/>
          <w:sz w:val="20"/>
        </w:rPr>
        <w:t>name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477B0">
        <w:rPr>
          <w:rFonts w:ascii="Courier New" w:hAnsi="Courier New" w:cs="Courier New"/>
          <w:color w:val="000000"/>
          <w:sz w:val="20"/>
        </w:rPr>
        <w:t xml:space="preserve"> parent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C3A99CA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477B0">
        <w:rPr>
          <w:rFonts w:ascii="Courier New" w:hAnsi="Courier New" w:cs="Courier New"/>
          <w:color w:val="000000"/>
          <w:sz w:val="20"/>
        </w:rPr>
        <w:t xml:space="preserve">    analysis_port 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9477B0">
        <w:rPr>
          <w:rFonts w:ascii="Courier New" w:hAnsi="Courier New" w:cs="Courier New"/>
          <w:color w:val="000000"/>
          <w:sz w:val="20"/>
        </w:rPr>
        <w:t xml:space="preserve"> 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477B0">
        <w:rPr>
          <w:rFonts w:ascii="Courier New" w:hAnsi="Courier New" w:cs="Courier New"/>
          <w:color w:val="808080"/>
          <w:sz w:val="20"/>
        </w:rPr>
        <w:t>"a_port"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477B0">
        <w:rPr>
          <w:rFonts w:ascii="Courier New" w:hAnsi="Courier New" w:cs="Courier New"/>
          <w:color w:val="000000"/>
          <w:sz w:val="20"/>
        </w:rPr>
        <w:t xml:space="preserve"> 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F2ABEA3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477B0">
        <w:rPr>
          <w:rFonts w:ascii="Courier New" w:hAnsi="Courier New" w:cs="Courier New"/>
          <w:color w:val="000000"/>
          <w:sz w:val="20"/>
        </w:rPr>
        <w:t xml:space="preserve">  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endfunction</w:t>
      </w:r>
    </w:p>
    <w:p w14:paraId="15E04E68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92CA16E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477B0">
        <w:rPr>
          <w:rFonts w:ascii="Courier New" w:hAnsi="Courier New" w:cs="Courier New"/>
          <w:color w:val="000000"/>
          <w:sz w:val="20"/>
        </w:rPr>
        <w:t xml:space="preserve">  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9477B0">
        <w:rPr>
          <w:rFonts w:ascii="Courier New" w:hAnsi="Courier New" w:cs="Courier New"/>
          <w:color w:val="000000"/>
          <w:sz w:val="20"/>
        </w:rPr>
        <w:t xml:space="preserve"> 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9477B0">
        <w:rPr>
          <w:rFonts w:ascii="Courier New" w:hAnsi="Courier New" w:cs="Courier New"/>
          <w:color w:val="000000"/>
          <w:sz w:val="20"/>
        </w:rPr>
        <w:t xml:space="preserve"> write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477B0">
        <w:rPr>
          <w:rFonts w:ascii="Courier New" w:hAnsi="Courier New" w:cs="Courier New"/>
          <w:color w:val="000000"/>
          <w:sz w:val="20"/>
        </w:rPr>
        <w:t>T t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039D4E6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477B0">
        <w:rPr>
          <w:rFonts w:ascii="Courier New" w:hAnsi="Courier New" w:cs="Courier New"/>
          <w:color w:val="000000"/>
          <w:sz w:val="20"/>
        </w:rPr>
        <w:t xml:space="preserve">    analysis_port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9477B0">
        <w:rPr>
          <w:rFonts w:ascii="Courier New" w:hAnsi="Courier New" w:cs="Courier New"/>
          <w:color w:val="000000"/>
          <w:sz w:val="20"/>
        </w:rPr>
        <w:t>write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477B0">
        <w:rPr>
          <w:rFonts w:ascii="Courier New" w:hAnsi="Courier New" w:cs="Courier New"/>
          <w:color w:val="000000"/>
          <w:sz w:val="20"/>
        </w:rPr>
        <w:t>t</w:t>
      </w:r>
      <w:r w:rsidRPr="009477B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5A95085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477B0">
        <w:rPr>
          <w:rFonts w:ascii="Courier New" w:hAnsi="Courier New" w:cs="Courier New"/>
          <w:color w:val="000000"/>
          <w:sz w:val="20"/>
        </w:rPr>
        <w:t xml:space="preserve">  </w:t>
      </w:r>
      <w:r w:rsidRPr="009477B0">
        <w:rPr>
          <w:rFonts w:ascii="Courier New" w:hAnsi="Courier New" w:cs="Courier New"/>
          <w:b/>
          <w:bCs/>
          <w:color w:val="0000FF"/>
          <w:sz w:val="20"/>
        </w:rPr>
        <w:t>endfunction</w:t>
      </w:r>
    </w:p>
    <w:p w14:paraId="2B82FDC5" w14:textId="77777777" w:rsidR="009477B0" w:rsidRPr="009477B0" w:rsidRDefault="009477B0" w:rsidP="009477B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B4E4748" w14:textId="77777777" w:rsidR="009477B0" w:rsidRPr="009477B0" w:rsidRDefault="009477B0" w:rsidP="009477B0">
      <w:pPr>
        <w:shd w:val="clear" w:color="auto" w:fill="FFFFFF"/>
        <w:spacing w:after="0"/>
        <w:jc w:val="left"/>
        <w:rPr>
          <w:szCs w:val="24"/>
        </w:rPr>
      </w:pPr>
      <w:r w:rsidRPr="009477B0">
        <w:rPr>
          <w:rFonts w:ascii="Courier New" w:hAnsi="Courier New" w:cs="Courier New"/>
          <w:b/>
          <w:bCs/>
          <w:color w:val="0000FF"/>
          <w:sz w:val="20"/>
        </w:rPr>
        <w:t>endclass</w:t>
      </w:r>
    </w:p>
    <w:p w14:paraId="6FEF8CDE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37FE765E" w14:textId="4D4F229C" w:rsidR="009477B0" w:rsidRDefault="00E1187B" w:rsidP="00E1187B">
      <w:pPr>
        <w:pStyle w:val="Heading3"/>
        <w:rPr>
          <w:lang w:eastAsia="ja-JP"/>
        </w:rPr>
      </w:pPr>
      <w:bookmarkStart w:id="35" w:name="_Toc7257941"/>
      <w:r w:rsidRPr="00E1187B">
        <w:rPr>
          <w:lang w:eastAsia="ja-JP"/>
        </w:rPr>
        <w:t>reference.sv</w:t>
      </w:r>
      <w:bookmarkEnd w:id="35"/>
    </w:p>
    <w:p w14:paraId="75ED21AF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804000"/>
          <w:sz w:val="20"/>
        </w:rPr>
        <w:t>`uvm_analysis_imp_decl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>_reference_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5323D99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371D659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E1187B">
        <w:rPr>
          <w:rFonts w:ascii="Courier New" w:hAnsi="Courier New" w:cs="Courier New"/>
          <w:color w:val="000000"/>
          <w:sz w:val="20"/>
        </w:rPr>
        <w:t xml:space="preserve"> reference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E1187B">
        <w:rPr>
          <w:rFonts w:ascii="Courier New" w:hAnsi="Courier New" w:cs="Courier New"/>
          <w:color w:val="000000"/>
          <w:sz w:val="20"/>
        </w:rPr>
        <w:t xml:space="preserve"> uvm_componen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138DDEA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color w:val="804000"/>
          <w:sz w:val="20"/>
        </w:rPr>
        <w:t>`uvm_component_utils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>referenc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DA61BB8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8824725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uvm_analysis_imp_reference_0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1187B">
        <w:rPr>
          <w:rFonts w:ascii="Courier New" w:hAnsi="Courier New" w:cs="Courier New"/>
          <w:color w:val="000000"/>
          <w:sz w:val="20"/>
        </w:rPr>
        <w:t>input_tx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1187B">
        <w:rPr>
          <w:rFonts w:ascii="Courier New" w:hAnsi="Courier New" w:cs="Courier New"/>
          <w:color w:val="000000"/>
          <w:sz w:val="20"/>
        </w:rPr>
        <w:t xml:space="preserve"> referenc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E1187B">
        <w:rPr>
          <w:rFonts w:ascii="Courier New" w:hAnsi="Courier New" w:cs="Courier New"/>
          <w:color w:val="000000"/>
          <w:sz w:val="20"/>
        </w:rPr>
        <w:t xml:space="preserve"> analysis_export_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color w:val="008000"/>
          <w:sz w:val="20"/>
        </w:rPr>
        <w:t>// m_data_input_agent</w:t>
      </w:r>
    </w:p>
    <w:p w14:paraId="38F04676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4CBE59F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uvm_analysis_port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1187B">
        <w:rPr>
          <w:rFonts w:ascii="Courier New" w:hAnsi="Courier New" w:cs="Courier New"/>
          <w:color w:val="000000"/>
          <w:sz w:val="20"/>
        </w:rPr>
        <w:t>uvm_sequence_item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E1187B">
        <w:rPr>
          <w:rFonts w:ascii="Courier New" w:hAnsi="Courier New" w:cs="Courier New"/>
          <w:color w:val="000000"/>
          <w:sz w:val="20"/>
        </w:rPr>
        <w:t xml:space="preserve"> analysis_port_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color w:val="008000"/>
          <w:sz w:val="20"/>
        </w:rPr>
        <w:t>// m_data_output_agent</w:t>
      </w:r>
    </w:p>
    <w:p w14:paraId="4D34ECE9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2719312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E1187B">
        <w:rPr>
          <w:rFonts w:ascii="Courier New" w:hAnsi="Courier New" w:cs="Courier New"/>
          <w:color w:val="000000"/>
          <w:sz w:val="20"/>
        </w:rPr>
        <w:t xml:space="preserve"> nam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1187B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A23C6A5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1187B">
        <w:rPr>
          <w:rFonts w:ascii="Courier New" w:hAnsi="Courier New" w:cs="Courier New"/>
          <w:color w:val="000000"/>
          <w:sz w:val="20"/>
        </w:rPr>
        <w:t xml:space="preserve"> write_reference_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E1187B">
        <w:rPr>
          <w:rFonts w:ascii="Courier New" w:hAnsi="Courier New" w:cs="Courier New"/>
          <w:color w:val="000000"/>
          <w:sz w:val="20"/>
        </w:rPr>
        <w:t xml:space="preserve"> input_tx 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9888F1F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6E7674F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color w:val="008000"/>
          <w:sz w:val="20"/>
        </w:rPr>
        <w:t>// Start of inlined include file generated_tb/tb/include/reference_inc_inside_class.sv</w:t>
      </w:r>
    </w:p>
    <w:p w14:paraId="267333BE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1187B">
        <w:rPr>
          <w:rFonts w:ascii="Courier New" w:hAnsi="Courier New" w:cs="Courier New"/>
          <w:color w:val="000000"/>
          <w:sz w:val="20"/>
        </w:rPr>
        <w:t xml:space="preserve"> send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>input_tx 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  <w:r w:rsidRPr="00E1187B">
        <w:rPr>
          <w:rFonts w:ascii="Courier New" w:hAnsi="Courier New" w:cs="Courier New"/>
          <w:color w:val="000000"/>
          <w:sz w:val="20"/>
        </w:rPr>
        <w:t xml:space="preserve">                                    </w:t>
      </w:r>
    </w:p>
    <w:p w14:paraId="2C94C52F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</w:p>
    <w:p w14:paraId="625D68A6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int</w:t>
      </w:r>
      <w:r w:rsidRPr="00E1187B">
        <w:rPr>
          <w:rFonts w:ascii="Courier New" w:hAnsi="Courier New" w:cs="Courier New"/>
          <w:color w:val="000000"/>
          <w:sz w:val="20"/>
        </w:rPr>
        <w:t xml:space="preserve"> save_pnt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color w:val="FF8000"/>
          <w:sz w:val="20"/>
        </w:rPr>
        <w:t>5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4849A92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E1187B">
        <w:rPr>
          <w:rFonts w:ascii="Courier New" w:hAnsi="Courier New" w:cs="Courier New"/>
          <w:color w:val="FF8000"/>
          <w:sz w:val="20"/>
        </w:rPr>
        <w:t>15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1187B">
        <w:rPr>
          <w:rFonts w:ascii="Courier New" w:hAnsi="Courier New" w:cs="Courier New"/>
          <w:color w:val="FF8000"/>
          <w:sz w:val="20"/>
        </w:rPr>
        <w:t>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E1187B">
        <w:rPr>
          <w:rFonts w:ascii="Courier New" w:hAnsi="Courier New" w:cs="Courier New"/>
          <w:color w:val="000000"/>
          <w:sz w:val="20"/>
        </w:rPr>
        <w:t xml:space="preserve"> tx_save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E1187B">
        <w:rPr>
          <w:rFonts w:ascii="Courier New" w:hAnsi="Courier New" w:cs="Courier New"/>
          <w:color w:val="FF8000"/>
          <w:sz w:val="20"/>
        </w:rPr>
        <w:t>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1187B">
        <w:rPr>
          <w:rFonts w:ascii="Courier New" w:hAnsi="Courier New" w:cs="Courier New"/>
          <w:color w:val="FF8000"/>
          <w:sz w:val="20"/>
        </w:rPr>
        <w:t>5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];</w:t>
      </w:r>
    </w:p>
    <w:p w14:paraId="5E2AACF4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int</w:t>
      </w:r>
      <w:r w:rsidRPr="00E1187B">
        <w:rPr>
          <w:rFonts w:ascii="Courier New" w:hAnsi="Courier New" w:cs="Courier New"/>
          <w:color w:val="000000"/>
          <w:sz w:val="20"/>
        </w:rPr>
        <w:t xml:space="preserve"> init_flag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color w:val="FF8000"/>
          <w:sz w:val="20"/>
        </w:rPr>
        <w:t>1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color w:val="008000"/>
          <w:sz w:val="20"/>
        </w:rPr>
        <w:t>// End of inlined include file</w:t>
      </w:r>
    </w:p>
    <w:p w14:paraId="2639E548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61DD06D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b/>
          <w:bCs/>
          <w:color w:val="0000FF"/>
          <w:sz w:val="20"/>
        </w:rPr>
        <w:t>endclass</w:t>
      </w:r>
    </w:p>
    <w:p w14:paraId="10D1B433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7FAD0C2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C278036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1187B">
        <w:rPr>
          <w:rFonts w:ascii="Courier New" w:hAnsi="Courier New" w:cs="Courier New"/>
          <w:color w:val="000000"/>
          <w:sz w:val="20"/>
        </w:rPr>
        <w:t xml:space="preserve"> referenc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E1187B">
        <w:rPr>
          <w:rFonts w:ascii="Courier New" w:hAnsi="Courier New" w:cs="Courier New"/>
          <w:color w:val="000000"/>
          <w:sz w:val="20"/>
        </w:rPr>
        <w:t xml:space="preserve"> nam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1187B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26E7A60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1187B">
        <w:rPr>
          <w:rFonts w:ascii="Courier New" w:hAnsi="Courier New" w:cs="Courier New"/>
          <w:color w:val="000000"/>
          <w:sz w:val="20"/>
        </w:rPr>
        <w:t>new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>nam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1187B">
        <w:rPr>
          <w:rFonts w:ascii="Courier New" w:hAnsi="Courier New" w:cs="Courier New"/>
          <w:color w:val="000000"/>
          <w:sz w:val="20"/>
        </w:rPr>
        <w:t xml:space="preserve"> paren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35977CA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analysis_export_0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808080"/>
          <w:sz w:val="20"/>
        </w:rPr>
        <w:t>"analysis_export_0"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A553BBB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analysis_port_0  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808080"/>
          <w:sz w:val="20"/>
        </w:rPr>
        <w:t>"analysis_port_0"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1187B">
        <w:rPr>
          <w:rFonts w:ascii="Courier New" w:hAnsi="Courier New" w:cs="Courier New"/>
          <w:color w:val="000000"/>
          <w:sz w:val="20"/>
        </w:rPr>
        <w:t xml:space="preserve"> 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2E12303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22091F21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2FC0430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9397F0E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1187B">
        <w:rPr>
          <w:rFonts w:ascii="Courier New" w:hAnsi="Courier New" w:cs="Courier New"/>
          <w:color w:val="008000"/>
          <w:sz w:val="20"/>
        </w:rPr>
        <w:t>// Start of inlined include file generated_tb/tb/include/reference_inc_after_class.sv</w:t>
      </w:r>
    </w:p>
    <w:p w14:paraId="1DCBF8DB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1187B">
        <w:rPr>
          <w:rFonts w:ascii="Courier New" w:hAnsi="Courier New" w:cs="Courier New"/>
          <w:color w:val="000000"/>
          <w:sz w:val="20"/>
        </w:rPr>
        <w:t xml:space="preserve"> referenc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1187B">
        <w:rPr>
          <w:rFonts w:ascii="Courier New" w:hAnsi="Courier New" w:cs="Courier New"/>
          <w:color w:val="000000"/>
          <w:sz w:val="20"/>
        </w:rPr>
        <w:t>write_reference_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>input_tx 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516A8F3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send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>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15C3F61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b/>
          <w:bCs/>
          <w:color w:val="0000FF"/>
          <w:sz w:val="20"/>
        </w:rPr>
        <w:t>endfunction</w:t>
      </w:r>
    </w:p>
    <w:p w14:paraId="0AF8428F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</w:p>
    <w:p w14:paraId="711E2503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1187B">
        <w:rPr>
          <w:rFonts w:ascii="Courier New" w:hAnsi="Courier New" w:cs="Courier New"/>
          <w:color w:val="000000"/>
          <w:sz w:val="20"/>
        </w:rPr>
        <w:t xml:space="preserve"> referenc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1187B">
        <w:rPr>
          <w:rFonts w:ascii="Courier New" w:hAnsi="Courier New" w:cs="Courier New"/>
          <w:color w:val="000000"/>
          <w:sz w:val="20"/>
        </w:rPr>
        <w:t>send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>input_tx 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C7EE5B8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output_tx tx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B3F809D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tx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1187B">
        <w:rPr>
          <w:rFonts w:ascii="Courier New" w:hAnsi="Courier New" w:cs="Courier New"/>
          <w:color w:val="000000"/>
          <w:sz w:val="20"/>
        </w:rPr>
        <w:t xml:space="preserve"> output_tx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1187B">
        <w:rPr>
          <w:rFonts w:ascii="Courier New" w:hAnsi="Courier New" w:cs="Courier New"/>
          <w:color w:val="000000"/>
          <w:sz w:val="20"/>
        </w:rPr>
        <w:t>type_id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1187B">
        <w:rPr>
          <w:rFonts w:ascii="Courier New" w:hAnsi="Courier New" w:cs="Courier New"/>
          <w:color w:val="000000"/>
          <w:sz w:val="20"/>
        </w:rPr>
        <w:t>creat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808080"/>
          <w:sz w:val="20"/>
        </w:rPr>
        <w:t>"tx"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E35C66C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 xml:space="preserve">init_flag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color w:val="FF8000"/>
          <w:sz w:val="20"/>
        </w:rPr>
        <w:t>1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00A10B3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3D2F796C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    init_flag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color w:val="FF8000"/>
          <w:sz w:val="20"/>
        </w:rPr>
        <w:t>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151E844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  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foreach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>tx_sav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E1187B">
        <w:rPr>
          <w:rFonts w:ascii="Courier New" w:hAnsi="Courier New" w:cs="Courier New"/>
          <w:color w:val="000000"/>
          <w:sz w:val="20"/>
        </w:rPr>
        <w:t>j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])</w:t>
      </w:r>
    </w:p>
    <w:p w14:paraId="1E487636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      tx_sav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E1187B">
        <w:rPr>
          <w:rFonts w:ascii="Courier New" w:hAnsi="Courier New" w:cs="Courier New"/>
          <w:color w:val="000000"/>
          <w:sz w:val="20"/>
        </w:rPr>
        <w:t>j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color w:val="FF8000"/>
          <w:sz w:val="20"/>
        </w:rPr>
        <w:t>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CEBB29B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592FDEF7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 xml:space="preserve">save_pnt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color w:val="FF8000"/>
          <w:sz w:val="20"/>
        </w:rPr>
        <w:t>5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C8990D6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  save_pnt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color w:val="FF8000"/>
          <w:sz w:val="20"/>
        </w:rPr>
        <w:t>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48612D1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b/>
          <w:bCs/>
          <w:color w:val="0000FF"/>
          <w:sz w:val="20"/>
        </w:rPr>
        <w:t>else</w:t>
      </w:r>
    </w:p>
    <w:p w14:paraId="068CDB28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save_pn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++;</w:t>
      </w:r>
    </w:p>
    <w:p w14:paraId="64C05157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tx_sav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E1187B">
        <w:rPr>
          <w:rFonts w:ascii="Courier New" w:hAnsi="Courier New" w:cs="Courier New"/>
          <w:color w:val="000000"/>
          <w:sz w:val="20"/>
        </w:rPr>
        <w:t>save_pn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1187B">
        <w:rPr>
          <w:rFonts w:ascii="Courier New" w:hAnsi="Courier New" w:cs="Courier New"/>
          <w:color w:val="000000"/>
          <w:sz w:val="20"/>
        </w:rPr>
        <w:t xml:space="preserve"> 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1187B">
        <w:rPr>
          <w:rFonts w:ascii="Courier New" w:hAnsi="Courier New" w:cs="Courier New"/>
          <w:color w:val="000000"/>
          <w:sz w:val="20"/>
        </w:rPr>
        <w:t>data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0FD5F35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tx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1187B">
        <w:rPr>
          <w:rFonts w:ascii="Courier New" w:hAnsi="Courier New" w:cs="Courier New"/>
          <w:color w:val="000000"/>
          <w:sz w:val="20"/>
        </w:rPr>
        <w:t xml:space="preserve">data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1187B">
        <w:rPr>
          <w:rFonts w:ascii="Courier New" w:hAnsi="Courier New" w:cs="Courier New"/>
          <w:color w:val="000000"/>
          <w:sz w:val="20"/>
        </w:rPr>
        <w:t xml:space="preserve"> tx_sav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E1187B">
        <w:rPr>
          <w:rFonts w:ascii="Courier New" w:hAnsi="Courier New" w:cs="Courier New"/>
          <w:color w:val="FF8000"/>
          <w:sz w:val="20"/>
        </w:rPr>
        <w:t>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E1187B">
        <w:rPr>
          <w:rFonts w:ascii="Courier New" w:hAnsi="Courier New" w:cs="Courier New"/>
          <w:color w:val="000000"/>
          <w:sz w:val="20"/>
        </w:rPr>
        <w:t xml:space="preserve"> tx_sav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E1187B">
        <w:rPr>
          <w:rFonts w:ascii="Courier New" w:hAnsi="Courier New" w:cs="Courier New"/>
          <w:color w:val="FF8000"/>
          <w:sz w:val="20"/>
        </w:rPr>
        <w:t>1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E1187B">
        <w:rPr>
          <w:rFonts w:ascii="Courier New" w:hAnsi="Courier New" w:cs="Courier New"/>
          <w:color w:val="000000"/>
          <w:sz w:val="20"/>
        </w:rPr>
        <w:t xml:space="preserve"> tx_sav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E1187B">
        <w:rPr>
          <w:rFonts w:ascii="Courier New" w:hAnsi="Courier New" w:cs="Courier New"/>
          <w:color w:val="FF8000"/>
          <w:sz w:val="20"/>
        </w:rPr>
        <w:t>2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E1187B">
        <w:rPr>
          <w:rFonts w:ascii="Courier New" w:hAnsi="Courier New" w:cs="Courier New"/>
          <w:color w:val="000000"/>
          <w:sz w:val="20"/>
        </w:rPr>
        <w:t xml:space="preserve"> tx_sav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E1187B">
        <w:rPr>
          <w:rFonts w:ascii="Courier New" w:hAnsi="Courier New" w:cs="Courier New"/>
          <w:color w:val="FF8000"/>
          <w:sz w:val="20"/>
        </w:rPr>
        <w:t>3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E1187B">
        <w:rPr>
          <w:rFonts w:ascii="Courier New" w:hAnsi="Courier New" w:cs="Courier New"/>
          <w:color w:val="000000"/>
          <w:sz w:val="20"/>
        </w:rPr>
        <w:t xml:space="preserve"> tx_sav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E1187B">
        <w:rPr>
          <w:rFonts w:ascii="Courier New" w:hAnsi="Courier New" w:cs="Courier New"/>
          <w:color w:val="FF8000"/>
          <w:sz w:val="20"/>
        </w:rPr>
        <w:t>4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E1187B">
        <w:rPr>
          <w:rFonts w:ascii="Courier New" w:hAnsi="Courier New" w:cs="Courier New"/>
          <w:color w:val="000000"/>
          <w:sz w:val="20"/>
        </w:rPr>
        <w:t xml:space="preserve"> 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E1187B">
        <w:rPr>
          <w:rFonts w:ascii="Courier New" w:hAnsi="Courier New" w:cs="Courier New"/>
          <w:color w:val="000000"/>
          <w:sz w:val="20"/>
        </w:rPr>
        <w:t xml:space="preserve"> tx_sav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E1187B">
        <w:rPr>
          <w:rFonts w:ascii="Courier New" w:hAnsi="Courier New" w:cs="Courier New"/>
          <w:color w:val="FF8000"/>
          <w:sz w:val="20"/>
        </w:rPr>
        <w:t>5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];</w:t>
      </w:r>
    </w:p>
    <w:p w14:paraId="533A3D9C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analysis_port_0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1187B">
        <w:rPr>
          <w:rFonts w:ascii="Courier New" w:hAnsi="Courier New" w:cs="Courier New"/>
          <w:color w:val="000000"/>
          <w:sz w:val="20"/>
        </w:rPr>
        <w:t>writ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>tx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C5A5CD7" w14:textId="77777777" w:rsidR="00E1187B" w:rsidRPr="00E1187B" w:rsidRDefault="00E1187B" w:rsidP="00E1187B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1187B">
        <w:rPr>
          <w:rFonts w:ascii="Courier New" w:hAnsi="Courier New" w:cs="Courier New"/>
          <w:color w:val="000000"/>
          <w:sz w:val="20"/>
        </w:rPr>
        <w:t xml:space="preserve">  </w:t>
      </w:r>
      <w:r w:rsidRPr="00E1187B">
        <w:rPr>
          <w:rFonts w:ascii="Courier New" w:hAnsi="Courier New" w:cs="Courier New"/>
          <w:color w:val="804000"/>
          <w:sz w:val="20"/>
        </w:rPr>
        <w:t>`uvm_info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000000"/>
          <w:sz w:val="20"/>
        </w:rPr>
        <w:t>get_type_name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1187B">
        <w:rPr>
          <w:rFonts w:ascii="Courier New" w:hAnsi="Courier New" w:cs="Courier New"/>
          <w:color w:val="000000"/>
          <w:sz w:val="20"/>
        </w:rPr>
        <w:t xml:space="preserve"> $sformatf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1187B">
        <w:rPr>
          <w:rFonts w:ascii="Courier New" w:hAnsi="Courier New" w:cs="Courier New"/>
          <w:color w:val="808080"/>
          <w:sz w:val="20"/>
        </w:rPr>
        <w:t>"Reference Model save_pnt = %0d, data = %0d"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1187B">
        <w:rPr>
          <w:rFonts w:ascii="Courier New" w:hAnsi="Courier New" w:cs="Courier New"/>
          <w:color w:val="000000"/>
          <w:sz w:val="20"/>
        </w:rPr>
        <w:t>save_pnt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1187B">
        <w:rPr>
          <w:rFonts w:ascii="Courier New" w:hAnsi="Courier New" w:cs="Courier New"/>
          <w:color w:val="000000"/>
          <w:sz w:val="20"/>
        </w:rPr>
        <w:t xml:space="preserve"> tx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1187B">
        <w:rPr>
          <w:rFonts w:ascii="Courier New" w:hAnsi="Courier New" w:cs="Courier New"/>
          <w:color w:val="000000"/>
          <w:sz w:val="20"/>
        </w:rPr>
        <w:t>data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,</w:t>
      </w:r>
      <w:r w:rsidRPr="00E1187B">
        <w:rPr>
          <w:rFonts w:ascii="Courier New" w:hAnsi="Courier New" w:cs="Courier New"/>
          <w:color w:val="000000"/>
          <w:sz w:val="20"/>
        </w:rPr>
        <w:t xml:space="preserve"> UVM_HIGH</w:t>
      </w:r>
      <w:r w:rsidRPr="00E1187B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1A895C6" w14:textId="77777777" w:rsidR="00E1187B" w:rsidRPr="00E1187B" w:rsidRDefault="00E1187B" w:rsidP="00E1187B">
      <w:pPr>
        <w:shd w:val="clear" w:color="auto" w:fill="FFFFFF"/>
        <w:spacing w:after="0"/>
        <w:jc w:val="left"/>
        <w:rPr>
          <w:szCs w:val="24"/>
        </w:rPr>
      </w:pPr>
      <w:r w:rsidRPr="00E1187B">
        <w:rPr>
          <w:rFonts w:ascii="Courier New" w:hAnsi="Courier New" w:cs="Courier New"/>
          <w:b/>
          <w:bCs/>
          <w:color w:val="0000FF"/>
          <w:sz w:val="20"/>
        </w:rPr>
        <w:t>endfunction</w:t>
      </w:r>
    </w:p>
    <w:p w14:paraId="5CEB9649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2FE183B0" w14:textId="1CD61B8C" w:rsidR="00E1187B" w:rsidRDefault="00532734" w:rsidP="00532734">
      <w:pPr>
        <w:pStyle w:val="Heading3"/>
        <w:rPr>
          <w:lang w:eastAsia="ja-JP"/>
        </w:rPr>
      </w:pPr>
      <w:bookmarkStart w:id="36" w:name="_Toc7257942"/>
      <w:r w:rsidRPr="00532734">
        <w:rPr>
          <w:lang w:eastAsia="ja-JP"/>
        </w:rPr>
        <w:t>top_config.sv</w:t>
      </w:r>
      <w:bookmarkEnd w:id="36"/>
    </w:p>
    <w:p w14:paraId="1430B51C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532734">
        <w:rPr>
          <w:rFonts w:ascii="Courier New" w:hAnsi="Courier New" w:cs="Courier New"/>
          <w:color w:val="000000"/>
          <w:sz w:val="20"/>
        </w:rPr>
        <w:t xml:space="preserve"> top_config 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532734">
        <w:rPr>
          <w:rFonts w:ascii="Courier New" w:hAnsi="Courier New" w:cs="Courier New"/>
          <w:color w:val="000000"/>
          <w:sz w:val="20"/>
        </w:rPr>
        <w:t xml:space="preserve"> uvm_object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BA0A407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CC16481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</w:t>
      </w:r>
      <w:r w:rsidRPr="00532734">
        <w:rPr>
          <w:rFonts w:ascii="Courier New" w:hAnsi="Courier New" w:cs="Courier New"/>
          <w:color w:val="008000"/>
          <w:sz w:val="20"/>
        </w:rPr>
        <w:t>// Do not register config class with the factory</w:t>
      </w:r>
    </w:p>
    <w:p w14:paraId="3239790A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1E535BE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rand</w:t>
      </w:r>
      <w:r w:rsidRPr="00532734">
        <w:rPr>
          <w:rFonts w:ascii="Courier New" w:hAnsi="Courier New" w:cs="Courier New"/>
          <w:color w:val="000000"/>
          <w:sz w:val="20"/>
        </w:rPr>
        <w:t xml:space="preserve"> data_input_config   m_data_input_config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</w:p>
    <w:p w14:paraId="314BB44F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rand</w:t>
      </w:r>
      <w:r w:rsidRPr="00532734">
        <w:rPr>
          <w:rFonts w:ascii="Courier New" w:hAnsi="Courier New" w:cs="Courier New"/>
          <w:color w:val="000000"/>
          <w:sz w:val="20"/>
        </w:rPr>
        <w:t xml:space="preserve"> data_output_config  m_data_output_config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050FEF6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E51E90C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</w:t>
      </w:r>
      <w:r w:rsidRPr="00532734">
        <w:rPr>
          <w:rFonts w:ascii="Courier New" w:hAnsi="Courier New" w:cs="Courier New"/>
          <w:color w:val="008000"/>
          <w:sz w:val="20"/>
        </w:rPr>
        <w:t>// You can insert variables here by setting config_var in file common.tpl</w:t>
      </w:r>
    </w:p>
    <w:p w14:paraId="27666EB7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FB237FA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</w:t>
      </w:r>
      <w:r w:rsidRPr="00532734">
        <w:rPr>
          <w:rFonts w:ascii="Courier New" w:hAnsi="Courier New" w:cs="Courier New"/>
          <w:color w:val="008000"/>
          <w:sz w:val="20"/>
        </w:rPr>
        <w:t>// You can remove new by setting top_env_config_generate_methods_inside_class = no in file common.tpl</w:t>
      </w:r>
    </w:p>
    <w:p w14:paraId="131A2EF7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E887598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532734">
        <w:rPr>
          <w:rFonts w:ascii="Courier New" w:hAnsi="Courier New" w:cs="Courier New"/>
          <w:color w:val="000000"/>
          <w:sz w:val="20"/>
        </w:rPr>
        <w:t xml:space="preserve"> name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color w:val="808080"/>
          <w:sz w:val="20"/>
        </w:rPr>
        <w:t>""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4144D72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9EBC065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</w:t>
      </w:r>
      <w:r w:rsidRPr="00532734">
        <w:rPr>
          <w:rFonts w:ascii="Courier New" w:hAnsi="Courier New" w:cs="Courier New"/>
          <w:color w:val="008000"/>
          <w:sz w:val="20"/>
        </w:rPr>
        <w:t>// You can insert code here by setting top_env_config_inc_inside_class in file common.tpl</w:t>
      </w:r>
    </w:p>
    <w:p w14:paraId="04409C17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DB0D714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532734">
        <w:rPr>
          <w:rFonts w:ascii="Courier New" w:hAnsi="Courier New" w:cs="Courier New"/>
          <w:color w:val="000000"/>
          <w:sz w:val="20"/>
        </w:rPr>
        <w:t xml:space="preserve"> top_config </w:t>
      </w:r>
    </w:p>
    <w:p w14:paraId="4437E0FF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EBF8276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3FCAAF5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32734">
        <w:rPr>
          <w:rFonts w:ascii="Courier New" w:hAnsi="Courier New" w:cs="Courier New"/>
          <w:color w:val="008000"/>
          <w:sz w:val="20"/>
        </w:rPr>
        <w:t>// You can remove new by setting top_env_config_generate_methods_after_class = no in file common.tpl</w:t>
      </w:r>
    </w:p>
    <w:p w14:paraId="0F37346D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3E2EEA5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532734">
        <w:rPr>
          <w:rFonts w:ascii="Courier New" w:hAnsi="Courier New" w:cs="Courier New"/>
          <w:color w:val="000000"/>
          <w:sz w:val="20"/>
        </w:rPr>
        <w:t xml:space="preserve"> top_config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532734">
        <w:rPr>
          <w:rFonts w:ascii="Courier New" w:hAnsi="Courier New" w:cs="Courier New"/>
          <w:color w:val="000000"/>
          <w:sz w:val="20"/>
        </w:rPr>
        <w:t xml:space="preserve"> name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color w:val="808080"/>
          <w:sz w:val="20"/>
        </w:rPr>
        <w:t>""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3EA20DC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32734">
        <w:rPr>
          <w:rFonts w:ascii="Courier New" w:hAnsi="Courier New" w:cs="Courier New"/>
          <w:color w:val="000000"/>
          <w:sz w:val="20"/>
        </w:rPr>
        <w:t>new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32734">
        <w:rPr>
          <w:rFonts w:ascii="Courier New" w:hAnsi="Courier New" w:cs="Courier New"/>
          <w:color w:val="000000"/>
          <w:sz w:val="20"/>
        </w:rPr>
        <w:t>name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7FB6780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2BE493A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m_data_input_config                 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32734">
        <w:rPr>
          <w:rFonts w:ascii="Courier New" w:hAnsi="Courier New" w:cs="Courier New"/>
          <w:color w:val="808080"/>
          <w:sz w:val="20"/>
        </w:rPr>
        <w:t>"m_data_input_config"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);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</w:p>
    <w:p w14:paraId="690C2AF5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m_data_input_config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32734">
        <w:rPr>
          <w:rFonts w:ascii="Courier New" w:hAnsi="Courier New" w:cs="Courier New"/>
          <w:color w:val="000000"/>
          <w:sz w:val="20"/>
        </w:rPr>
        <w:t xml:space="preserve">is_active       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32734">
        <w:rPr>
          <w:rFonts w:ascii="Courier New" w:hAnsi="Courier New" w:cs="Courier New"/>
          <w:color w:val="000000"/>
          <w:sz w:val="20"/>
        </w:rPr>
        <w:t xml:space="preserve"> UVM_ACTIVE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532734">
        <w:rPr>
          <w:rFonts w:ascii="Courier New" w:hAnsi="Courier New" w:cs="Courier New"/>
          <w:color w:val="000000"/>
          <w:sz w:val="20"/>
        </w:rPr>
        <w:t xml:space="preserve">                 </w:t>
      </w:r>
    </w:p>
    <w:p w14:paraId="12D8E0A2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m_data_input_config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32734">
        <w:rPr>
          <w:rFonts w:ascii="Courier New" w:hAnsi="Courier New" w:cs="Courier New"/>
          <w:color w:val="000000"/>
          <w:sz w:val="20"/>
        </w:rPr>
        <w:t xml:space="preserve">checks_enable   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color w:val="FF8000"/>
          <w:sz w:val="20"/>
        </w:rPr>
        <w:t>1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532734">
        <w:rPr>
          <w:rFonts w:ascii="Courier New" w:hAnsi="Courier New" w:cs="Courier New"/>
          <w:color w:val="000000"/>
          <w:sz w:val="20"/>
        </w:rPr>
        <w:t xml:space="preserve">                          </w:t>
      </w:r>
    </w:p>
    <w:p w14:paraId="252E6259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m_data_input_config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32734">
        <w:rPr>
          <w:rFonts w:ascii="Courier New" w:hAnsi="Courier New" w:cs="Courier New"/>
          <w:color w:val="000000"/>
          <w:sz w:val="20"/>
        </w:rPr>
        <w:t xml:space="preserve">coverage_enable 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color w:val="FF8000"/>
          <w:sz w:val="20"/>
        </w:rPr>
        <w:t>1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532734">
        <w:rPr>
          <w:rFonts w:ascii="Courier New" w:hAnsi="Courier New" w:cs="Courier New"/>
          <w:color w:val="000000"/>
          <w:sz w:val="20"/>
        </w:rPr>
        <w:t xml:space="preserve">                          </w:t>
      </w:r>
    </w:p>
    <w:p w14:paraId="7F7FAC59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003BF20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m_data_output_config                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532734">
        <w:rPr>
          <w:rFonts w:ascii="Courier New" w:hAnsi="Courier New" w:cs="Courier New"/>
          <w:color w:val="808080"/>
          <w:sz w:val="20"/>
        </w:rPr>
        <w:t>"m_data_output_config"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AC824F1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m_data_output_config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32734">
        <w:rPr>
          <w:rFonts w:ascii="Courier New" w:hAnsi="Courier New" w:cs="Courier New"/>
          <w:color w:val="000000"/>
          <w:sz w:val="20"/>
        </w:rPr>
        <w:t xml:space="preserve">is_active      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32734">
        <w:rPr>
          <w:rFonts w:ascii="Courier New" w:hAnsi="Courier New" w:cs="Courier New"/>
          <w:color w:val="000000"/>
          <w:sz w:val="20"/>
        </w:rPr>
        <w:t xml:space="preserve"> UVM_ACTIVE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532734">
        <w:rPr>
          <w:rFonts w:ascii="Courier New" w:hAnsi="Courier New" w:cs="Courier New"/>
          <w:color w:val="000000"/>
          <w:sz w:val="20"/>
        </w:rPr>
        <w:t xml:space="preserve">                 </w:t>
      </w:r>
    </w:p>
    <w:p w14:paraId="3B3DDDC2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m_data_output_config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32734">
        <w:rPr>
          <w:rFonts w:ascii="Courier New" w:hAnsi="Courier New" w:cs="Courier New"/>
          <w:color w:val="000000"/>
          <w:sz w:val="20"/>
        </w:rPr>
        <w:t xml:space="preserve">checks_enable  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color w:val="FF8000"/>
          <w:sz w:val="20"/>
        </w:rPr>
        <w:t>1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532734">
        <w:rPr>
          <w:rFonts w:ascii="Courier New" w:hAnsi="Courier New" w:cs="Courier New"/>
          <w:color w:val="000000"/>
          <w:sz w:val="20"/>
        </w:rPr>
        <w:t xml:space="preserve">                          </w:t>
      </w:r>
    </w:p>
    <w:p w14:paraId="4F713BC2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m_data_output_config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532734">
        <w:rPr>
          <w:rFonts w:ascii="Courier New" w:hAnsi="Courier New" w:cs="Courier New"/>
          <w:color w:val="000000"/>
          <w:sz w:val="20"/>
        </w:rPr>
        <w:t xml:space="preserve">coverage_enable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color w:val="FF8000"/>
          <w:sz w:val="20"/>
        </w:rPr>
        <w:t>0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532734">
        <w:rPr>
          <w:rFonts w:ascii="Courier New" w:hAnsi="Courier New" w:cs="Courier New"/>
          <w:color w:val="000000"/>
          <w:sz w:val="20"/>
        </w:rPr>
        <w:t xml:space="preserve">                          </w:t>
      </w:r>
    </w:p>
    <w:p w14:paraId="460E6AFA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22AC912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532734">
        <w:rPr>
          <w:rFonts w:ascii="Courier New" w:hAnsi="Courier New" w:cs="Courier New"/>
          <w:color w:val="000000"/>
          <w:sz w:val="20"/>
        </w:rPr>
        <w:t xml:space="preserve">  </w:t>
      </w:r>
      <w:r w:rsidRPr="00532734">
        <w:rPr>
          <w:rFonts w:ascii="Courier New" w:hAnsi="Courier New" w:cs="Courier New"/>
          <w:color w:val="008000"/>
          <w:sz w:val="20"/>
        </w:rPr>
        <w:t>// You can insert code here by setting top_env_config_append_to_new in file common.tpl</w:t>
      </w:r>
    </w:p>
    <w:p w14:paraId="2E707F9F" w14:textId="77777777" w:rsidR="00532734" w:rsidRPr="00532734" w:rsidRDefault="00532734" w:rsidP="0053273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CDCC690" w14:textId="77777777" w:rsidR="00532734" w:rsidRPr="00532734" w:rsidRDefault="00532734" w:rsidP="00532734">
      <w:pPr>
        <w:shd w:val="clear" w:color="auto" w:fill="FFFFFF"/>
        <w:spacing w:after="0"/>
        <w:jc w:val="left"/>
        <w:rPr>
          <w:szCs w:val="24"/>
        </w:rPr>
      </w:pPr>
      <w:r w:rsidRPr="0053273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532734">
        <w:rPr>
          <w:rFonts w:ascii="Courier New" w:hAnsi="Courier New" w:cs="Courier New"/>
          <w:color w:val="000000"/>
          <w:sz w:val="20"/>
        </w:rPr>
        <w:t xml:space="preserve"> </w:t>
      </w:r>
      <w:r w:rsidRPr="00532734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389CCACA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6DD8D988" w14:textId="072F31F9" w:rsidR="00532734" w:rsidRDefault="00EB09B2" w:rsidP="00EB09B2">
      <w:pPr>
        <w:pStyle w:val="Heading3"/>
        <w:rPr>
          <w:lang w:eastAsia="ja-JP"/>
        </w:rPr>
      </w:pPr>
      <w:bookmarkStart w:id="37" w:name="_Toc7257943"/>
      <w:r w:rsidRPr="00EB09B2">
        <w:rPr>
          <w:lang w:eastAsia="ja-JP"/>
        </w:rPr>
        <w:t>top_env.sv</w:t>
      </w:r>
      <w:bookmarkEnd w:id="37"/>
    </w:p>
    <w:p w14:paraId="3B2CEB2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EB09B2">
        <w:rPr>
          <w:rFonts w:ascii="Courier New" w:hAnsi="Courier New" w:cs="Courier New"/>
          <w:color w:val="000000"/>
          <w:sz w:val="20"/>
        </w:rPr>
        <w:t xml:space="preserve"> pk_syoscb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4545158C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6587D6B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EB09B2">
        <w:rPr>
          <w:rFonts w:ascii="Courier New" w:hAnsi="Courier New" w:cs="Courier New"/>
          <w:color w:val="000000"/>
          <w:sz w:val="20"/>
        </w:rPr>
        <w:t xml:space="preserve"> top_env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EB09B2">
        <w:rPr>
          <w:rFonts w:ascii="Courier New" w:hAnsi="Courier New" w:cs="Courier New"/>
          <w:color w:val="000000"/>
          <w:sz w:val="20"/>
        </w:rPr>
        <w:t xml:space="preserve"> uvm_env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BD03862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E0FB828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804000"/>
          <w:sz w:val="20"/>
        </w:rPr>
        <w:t>`uvm_component_util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top_env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C18A4FB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87E11D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EB09B2">
        <w:rPr>
          <w:rFonts w:ascii="Courier New" w:hAnsi="Courier New" w:cs="Courier New"/>
          <w:color w:val="000000"/>
          <w:sz w:val="20"/>
        </w:rPr>
        <w:t xml:space="preserve"> nam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77F4B1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7046A2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008000"/>
          <w:sz w:val="20"/>
        </w:rPr>
        <w:t>// Reference model and Syosil scoreboard</w:t>
      </w:r>
    </w:p>
    <w:p w14:paraId="6352A52B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ypedef</w:t>
      </w:r>
      <w:r w:rsidRPr="00EB09B2">
        <w:rPr>
          <w:rFonts w:ascii="Courier New" w:hAnsi="Courier New" w:cs="Courier New"/>
          <w:color w:val="000000"/>
          <w:sz w:val="20"/>
        </w:rPr>
        <w:t xml:space="preserve"> port_converter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B09B2">
        <w:rPr>
          <w:rFonts w:ascii="Courier New" w:hAnsi="Courier New" w:cs="Courier New"/>
          <w:color w:val="000000"/>
          <w:sz w:val="20"/>
        </w:rPr>
        <w:t>output_tx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EB09B2">
        <w:rPr>
          <w:rFonts w:ascii="Courier New" w:hAnsi="Courier New" w:cs="Courier New"/>
          <w:color w:val="000000"/>
          <w:sz w:val="20"/>
        </w:rPr>
        <w:t xml:space="preserve"> converter_m_data_output_agent_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497473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A9539EA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converter_m_data_output_agent_t m_converter_m_data_output_ag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9DBB3E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C9276D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reference                       m_referenc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B09B2">
        <w:rPr>
          <w:rFonts w:ascii="Courier New" w:hAnsi="Courier New" w:cs="Courier New"/>
          <w:color w:val="000000"/>
          <w:sz w:val="20"/>
        </w:rPr>
        <w:t xml:space="preserve">                    </w:t>
      </w:r>
    </w:p>
    <w:p w14:paraId="19E61E1A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cl_syoscb                       m_reference_scoreboar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B09B2">
        <w:rPr>
          <w:rFonts w:ascii="Courier New" w:hAnsi="Courier New" w:cs="Courier New"/>
          <w:color w:val="000000"/>
          <w:sz w:val="20"/>
        </w:rPr>
        <w:t xml:space="preserve">         </w:t>
      </w:r>
    </w:p>
    <w:p w14:paraId="2C1D98F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cl_syoscb_cfg                   m_reference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B09B2">
        <w:rPr>
          <w:rFonts w:ascii="Courier New" w:hAnsi="Courier New" w:cs="Courier New"/>
          <w:color w:val="000000"/>
          <w:sz w:val="20"/>
        </w:rPr>
        <w:t xml:space="preserve">             </w:t>
      </w:r>
    </w:p>
    <w:p w14:paraId="06834868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57D621E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008000"/>
          <w:sz w:val="20"/>
        </w:rPr>
        <w:t>// Child agents</w:t>
      </w:r>
    </w:p>
    <w:p w14:paraId="662A1CC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data_input_config     m_data_in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B09B2">
        <w:rPr>
          <w:rFonts w:ascii="Courier New" w:hAnsi="Courier New" w:cs="Courier New"/>
          <w:color w:val="000000"/>
          <w:sz w:val="20"/>
        </w:rPr>
        <w:t xml:space="preserve">   </w:t>
      </w:r>
    </w:p>
    <w:p w14:paraId="789EA5C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data_input_agent      m_data_input_ag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B09B2">
        <w:rPr>
          <w:rFonts w:ascii="Courier New" w:hAnsi="Courier New" w:cs="Courier New"/>
          <w:color w:val="000000"/>
          <w:sz w:val="20"/>
        </w:rPr>
        <w:t xml:space="preserve">    </w:t>
      </w:r>
    </w:p>
    <w:p w14:paraId="794AB8E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data_input_coverage   m_data_input_coverag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</w:p>
    <w:p w14:paraId="42A56332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DDB3BD2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data_output_config    m_data_out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B09B2">
        <w:rPr>
          <w:rFonts w:ascii="Courier New" w:hAnsi="Courier New" w:cs="Courier New"/>
          <w:color w:val="000000"/>
          <w:sz w:val="20"/>
        </w:rPr>
        <w:t xml:space="preserve">  </w:t>
      </w:r>
    </w:p>
    <w:p w14:paraId="3E92CC2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data_output_agent     m_data_output_ag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B09B2">
        <w:rPr>
          <w:rFonts w:ascii="Courier New" w:hAnsi="Courier New" w:cs="Courier New"/>
          <w:color w:val="000000"/>
          <w:sz w:val="20"/>
        </w:rPr>
        <w:t xml:space="preserve">   </w:t>
      </w:r>
    </w:p>
    <w:p w14:paraId="20AE6DA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data_output_coverage  m_data_output_coverag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EB15AB6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4F1D70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top_config            m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CD3ECE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         </w:t>
      </w:r>
    </w:p>
    <w:p w14:paraId="493367C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008000"/>
          <w:sz w:val="20"/>
        </w:rPr>
        <w:t>// You can remove build/connect/run_phase by setting top_env_generate_methods_inside_class = no in file common.tpl</w:t>
      </w:r>
    </w:p>
    <w:p w14:paraId="54220B2C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9137FC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B09B2">
        <w:rPr>
          <w:rFonts w:ascii="Courier New" w:hAnsi="Courier New" w:cs="Courier New"/>
          <w:color w:val="000000"/>
          <w:sz w:val="20"/>
        </w:rPr>
        <w:t xml:space="preserve"> build_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uvm_phase 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C1B0676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B09B2">
        <w:rPr>
          <w:rFonts w:ascii="Courier New" w:hAnsi="Courier New" w:cs="Courier New"/>
          <w:color w:val="000000"/>
          <w:sz w:val="20"/>
        </w:rPr>
        <w:t xml:space="preserve"> connect_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uvm_phase 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3D3A3AC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B09B2">
        <w:rPr>
          <w:rFonts w:ascii="Courier New" w:hAnsi="Courier New" w:cs="Courier New"/>
          <w:color w:val="000000"/>
          <w:sz w:val="20"/>
        </w:rPr>
        <w:t xml:space="preserve"> end_of_elaboration_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uvm_phase 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93AF04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EB09B2">
        <w:rPr>
          <w:rFonts w:ascii="Courier New" w:hAnsi="Courier New" w:cs="Courier New"/>
          <w:color w:val="000000"/>
          <w:sz w:val="20"/>
        </w:rPr>
        <w:t xml:space="preserve">          run_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uvm_phase 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52091C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D84A1A2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008000"/>
          <w:sz w:val="20"/>
        </w:rPr>
        <w:t>// You can insert code here by setting top_env_inc_inside_class in file common.tpl</w:t>
      </w:r>
    </w:p>
    <w:p w14:paraId="74399BB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118A45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B09B2">
        <w:rPr>
          <w:rFonts w:ascii="Courier New" w:hAnsi="Courier New" w:cs="Courier New"/>
          <w:color w:val="000000"/>
          <w:sz w:val="20"/>
        </w:rPr>
        <w:t xml:space="preserve"> top_env </w:t>
      </w:r>
    </w:p>
    <w:p w14:paraId="096548B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A272CA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C1A639C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B09B2">
        <w:rPr>
          <w:rFonts w:ascii="Courier New" w:hAnsi="Courier New" w:cs="Courier New"/>
          <w:color w:val="000000"/>
          <w:sz w:val="20"/>
        </w:rPr>
        <w:t xml:space="preserve"> top_env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EB09B2">
        <w:rPr>
          <w:rFonts w:ascii="Courier New" w:hAnsi="Courier New" w:cs="Courier New"/>
          <w:color w:val="000000"/>
          <w:sz w:val="20"/>
        </w:rPr>
        <w:t xml:space="preserve"> nam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B6C224E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new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nam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par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E6CBA84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3C3C2BE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B6DF1F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3E9A7B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8000"/>
          <w:sz w:val="20"/>
        </w:rPr>
        <w:t>// You can remove build/connect/run_phase by setting top_env_generate_methods_after_class = no in file common.tpl</w:t>
      </w:r>
    </w:p>
    <w:p w14:paraId="65D4F146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538EEC2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B09B2">
        <w:rPr>
          <w:rFonts w:ascii="Courier New" w:hAnsi="Courier New" w:cs="Courier New"/>
          <w:color w:val="000000"/>
          <w:sz w:val="20"/>
        </w:rPr>
        <w:t xml:space="preserve"> top_env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build_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uvm_phase 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42C6AA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804000"/>
          <w:sz w:val="20"/>
        </w:rPr>
        <w:t>`uvm_info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get_type_nam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In build_phase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UVM_HIGH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703A0B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13A755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008000"/>
          <w:sz w:val="20"/>
        </w:rPr>
        <w:t>// You can insert code here by setting top_env_prepend_to_build_phase in file common.tpl</w:t>
      </w:r>
    </w:p>
    <w:p w14:paraId="3AB435B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E7C8BCA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EB09B2">
        <w:rPr>
          <w:rFonts w:ascii="Courier New" w:hAnsi="Courier New" w:cs="Courier New"/>
          <w:color w:val="000000"/>
          <w:sz w:val="20"/>
        </w:rPr>
        <w:t xml:space="preserve">uvm_config_db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B09B2">
        <w:rPr>
          <w:rFonts w:ascii="Courier New" w:hAnsi="Courier New" w:cs="Courier New"/>
          <w:color w:val="000000"/>
          <w:sz w:val="20"/>
        </w:rPr>
        <w:t>top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EB09B2">
        <w:rPr>
          <w:rFonts w:ascii="Courier New" w:hAnsi="Courier New" w:cs="Courier New"/>
          <w:color w:val="000000"/>
          <w:sz w:val="20"/>
        </w:rPr>
        <w:t>g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config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m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)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</w:p>
    <w:p w14:paraId="7B0B8412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</w:t>
      </w:r>
      <w:r w:rsidRPr="00EB09B2">
        <w:rPr>
          <w:rFonts w:ascii="Courier New" w:hAnsi="Courier New" w:cs="Courier New"/>
          <w:color w:val="804000"/>
          <w:sz w:val="20"/>
        </w:rPr>
        <w:t>`uvm_error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get_type_nam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Unable to get top_config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3D68F8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94C80DC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m_data_input_config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m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m_data_in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6F863D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21A3858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008000"/>
          <w:sz w:val="20"/>
        </w:rPr>
        <w:t>// You can insert code here by setting agent_copy_config_vars in file data_input.tpl</w:t>
      </w:r>
    </w:p>
    <w:p w14:paraId="22F065A2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B77AD46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uvm_config_db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B09B2">
        <w:rPr>
          <w:rFonts w:ascii="Courier New" w:hAnsi="Courier New" w:cs="Courier New"/>
          <w:color w:val="000000"/>
          <w:sz w:val="20"/>
        </w:rPr>
        <w:t>data_in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EB09B2">
        <w:rPr>
          <w:rFonts w:ascii="Courier New" w:hAnsi="Courier New" w:cs="Courier New"/>
          <w:color w:val="000000"/>
          <w:sz w:val="20"/>
        </w:rPr>
        <w:t>s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m_data_input_agen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config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m_data_in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93F43D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m_data_in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 xml:space="preserve">is_active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EB09B2">
        <w:rPr>
          <w:rFonts w:ascii="Courier New" w:hAnsi="Courier New" w:cs="Courier New"/>
          <w:color w:val="000000"/>
          <w:sz w:val="20"/>
        </w:rPr>
        <w:t xml:space="preserve"> UVM_ACTIVE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B19D6FC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uvm_config_db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B09B2">
        <w:rPr>
          <w:rFonts w:ascii="Courier New" w:hAnsi="Courier New" w:cs="Courier New"/>
          <w:color w:val="000000"/>
          <w:sz w:val="20"/>
        </w:rPr>
        <w:t>data_in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EB09B2">
        <w:rPr>
          <w:rFonts w:ascii="Courier New" w:hAnsi="Courier New" w:cs="Courier New"/>
          <w:color w:val="000000"/>
          <w:sz w:val="20"/>
        </w:rPr>
        <w:t>s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m_data_input_agent.m_sequencer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config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m_data_in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959598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uvm_config_db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B09B2">
        <w:rPr>
          <w:rFonts w:ascii="Courier New" w:hAnsi="Courier New" w:cs="Courier New"/>
          <w:color w:val="000000"/>
          <w:sz w:val="20"/>
        </w:rPr>
        <w:t>data_in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EB09B2">
        <w:rPr>
          <w:rFonts w:ascii="Courier New" w:hAnsi="Courier New" w:cs="Courier New"/>
          <w:color w:val="000000"/>
          <w:sz w:val="20"/>
        </w:rPr>
        <w:t>s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m_data_input_coverage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config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m_data_in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3CBD9D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E720D5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m_data_output_config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m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m_data_out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8768776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637B74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008000"/>
          <w:sz w:val="20"/>
        </w:rPr>
        <w:t>// You can insert code here by setting agent_copy_config_vars in file data_output.tpl</w:t>
      </w:r>
    </w:p>
    <w:p w14:paraId="427FBAF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935A10E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uvm_config_db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B09B2">
        <w:rPr>
          <w:rFonts w:ascii="Courier New" w:hAnsi="Courier New" w:cs="Courier New"/>
          <w:color w:val="000000"/>
          <w:sz w:val="20"/>
        </w:rPr>
        <w:t>data_out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EB09B2">
        <w:rPr>
          <w:rFonts w:ascii="Courier New" w:hAnsi="Courier New" w:cs="Courier New"/>
          <w:color w:val="000000"/>
          <w:sz w:val="20"/>
        </w:rPr>
        <w:t>s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m_data_output_agen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config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m_data_out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970567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m_data_out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 xml:space="preserve">is_active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EB09B2">
        <w:rPr>
          <w:rFonts w:ascii="Courier New" w:hAnsi="Courier New" w:cs="Courier New"/>
          <w:color w:val="000000"/>
          <w:sz w:val="20"/>
        </w:rPr>
        <w:t xml:space="preserve"> UVM_ACTIVE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5B154BE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uvm_config_db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B09B2">
        <w:rPr>
          <w:rFonts w:ascii="Courier New" w:hAnsi="Courier New" w:cs="Courier New"/>
          <w:color w:val="000000"/>
          <w:sz w:val="20"/>
        </w:rPr>
        <w:t>data_out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EB09B2">
        <w:rPr>
          <w:rFonts w:ascii="Courier New" w:hAnsi="Courier New" w:cs="Courier New"/>
          <w:color w:val="000000"/>
          <w:sz w:val="20"/>
        </w:rPr>
        <w:t>s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m_data_output_agent.m_sequencer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config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m_data_out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F0CC42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uvm_config_db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B09B2">
        <w:rPr>
          <w:rFonts w:ascii="Courier New" w:hAnsi="Courier New" w:cs="Courier New"/>
          <w:color w:val="000000"/>
          <w:sz w:val="20"/>
        </w:rPr>
        <w:t>data_out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EB09B2">
        <w:rPr>
          <w:rFonts w:ascii="Courier New" w:hAnsi="Courier New" w:cs="Courier New"/>
          <w:color w:val="000000"/>
          <w:sz w:val="20"/>
        </w:rPr>
        <w:t>s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m_data_output_coverage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config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m_data_output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7CD0E49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0AA00BA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008000"/>
          <w:sz w:val="20"/>
        </w:rPr>
        <w:t>// Default factory overrides for Syosil scoreboard</w:t>
      </w:r>
    </w:p>
    <w:p w14:paraId="54EAC339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cl_syoscb_queu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set_type_overrid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cl_syoscb_queue_st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g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);</w:t>
      </w:r>
    </w:p>
    <w:p w14:paraId="4D5051E0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D61D4F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4D34ED36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EB09B2">
        <w:rPr>
          <w:rFonts w:ascii="Courier New" w:hAnsi="Courier New" w:cs="Courier New"/>
          <w:color w:val="000000"/>
          <w:sz w:val="20"/>
        </w:rPr>
        <w:t xml:space="preserve"> ok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27D21C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uvm_factory factory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uvm_factory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g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584F3F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8FC7B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factory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find_override_by_typ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cl_syoscb_compare_b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g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*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EB09B2">
        <w:rPr>
          <w:rFonts w:ascii="Courier New" w:hAnsi="Courier New" w:cs="Courier New"/>
          <w:color w:val="000000"/>
          <w:sz w:val="20"/>
        </w:rPr>
        <w:t xml:space="preserve"> cl_syoscb_compare_b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g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)</w:t>
      </w:r>
    </w:p>
    <w:p w14:paraId="2EEE5DF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  cl_syoscb_compare_b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set_inst_overrid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cl_syoscb_compare_iop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g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m_reference_scoreboard.*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997074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1FED3A9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</w:t>
      </w:r>
      <w:r w:rsidRPr="00EB09B2">
        <w:rPr>
          <w:rFonts w:ascii="Courier New" w:hAnsi="Courier New" w:cs="Courier New"/>
          <w:color w:val="008000"/>
          <w:sz w:val="20"/>
        </w:rPr>
        <w:t>// Configuration object for Syosil scoreboard</w:t>
      </w:r>
    </w:p>
    <w:p w14:paraId="280ABBF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m_reference_config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cl_syoscb_cf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creat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m_reference_config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ED97D5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m_reference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set_queue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{</w:t>
      </w:r>
      <w:r w:rsidRPr="00EB09B2">
        <w:rPr>
          <w:rFonts w:ascii="Courier New" w:hAnsi="Courier New" w:cs="Courier New"/>
          <w:color w:val="808080"/>
          <w:sz w:val="20"/>
        </w:rPr>
        <w:t>"DU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REF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}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8AB8E69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ok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m_reference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set_primary_queu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DU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8833760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asse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ok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CF02090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ok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m_reference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set_producer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m_data_output_agen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{</w:t>
      </w:r>
      <w:r w:rsidRPr="00EB09B2">
        <w:rPr>
          <w:rFonts w:ascii="Courier New" w:hAnsi="Courier New" w:cs="Courier New"/>
          <w:color w:val="808080"/>
          <w:sz w:val="20"/>
        </w:rPr>
        <w:t>"DU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REF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}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31E011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asse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ok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11D9658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71D7B86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uvm_config_db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B09B2">
        <w:rPr>
          <w:rFonts w:ascii="Courier New" w:hAnsi="Courier New" w:cs="Courier New"/>
          <w:color w:val="000000"/>
          <w:sz w:val="20"/>
        </w:rPr>
        <w:t>cl_syoscb_cf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EB09B2">
        <w:rPr>
          <w:rFonts w:ascii="Courier New" w:hAnsi="Courier New" w:cs="Courier New"/>
          <w:color w:val="000000"/>
          <w:sz w:val="20"/>
        </w:rPr>
        <w:t>s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m_reference_scoreboard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cfg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m_reference_config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118771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29D2B54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</w:t>
      </w:r>
      <w:r w:rsidRPr="00EB09B2">
        <w:rPr>
          <w:rFonts w:ascii="Courier New" w:hAnsi="Courier New" w:cs="Courier New"/>
          <w:color w:val="008000"/>
          <w:sz w:val="20"/>
        </w:rPr>
        <w:t>// Instantiate reference model and Syosil scoreboard</w:t>
      </w:r>
    </w:p>
    <w:p w14:paraId="12943964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m_reference                    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reference                     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creat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m_reference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B6A7F2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m_converter_m_data_output_agent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converter_m_data_output_agent_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creat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m_converter_m_data_output_agen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F9DD6F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m_reference_scoreboard         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cl_syoscb                     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creat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m_reference_scoreboard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54D6222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04BA6B00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EA79EC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F828EC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m_data_input_agent    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data_input_agent   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creat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m_data_input_agen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EAC76E2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m_data_input_coverage 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data_input_coverage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creat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m_data_input_coverage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959890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AEBA678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m_data_output_agent   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data_output_agent  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creat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m_data_output_agen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D5E0EE8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m_data_output_coverage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data_output_coverag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creat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m_data_output_coverage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C6E8E6E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85AFBFB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008000"/>
          <w:sz w:val="20"/>
        </w:rPr>
        <w:t>// You can insert code here by setting top_env_append_to_build_phase in file common.tpl</w:t>
      </w:r>
    </w:p>
    <w:p w14:paraId="0581CD4A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FAD421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B09B2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14CD144C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A9053F8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DF218F4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B09B2">
        <w:rPr>
          <w:rFonts w:ascii="Courier New" w:hAnsi="Courier New" w:cs="Courier New"/>
          <w:color w:val="000000"/>
          <w:sz w:val="20"/>
        </w:rPr>
        <w:t xml:space="preserve"> top_env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connect_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uvm_phase 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BB40389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804000"/>
          <w:sz w:val="20"/>
        </w:rPr>
        <w:t>`uvm_info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get_type_nam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In connect_phase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UVM_HIGH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3F86FC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CE4999A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m_data_input_ag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po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connec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m_data_input_coverag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expo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8E59C4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BA87ECC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m_data_output_ag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po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connec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m_data_output_coverag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expo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A15246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21C05C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31DD4D7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</w:t>
      </w:r>
      <w:r w:rsidRPr="00EB09B2">
        <w:rPr>
          <w:rFonts w:ascii="Courier New" w:hAnsi="Courier New" w:cs="Courier New"/>
          <w:color w:val="008000"/>
          <w:sz w:val="20"/>
        </w:rPr>
        <w:t>// Connect reference model and Syosil scoreboard</w:t>
      </w:r>
    </w:p>
    <w:p w14:paraId="11F158A6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cl_syoscb_subscriber subscriber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2E2954B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8658E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m_data_input_ag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po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connec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m_referenc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export_0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20D7D18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A84E034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subscriber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m_reference_scoreboar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get_subscriber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REF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m_data_output_agen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69A069A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m_referenc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port_0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connec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subscriber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expo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DFC285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A5A9F8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subscriber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m_reference_scoreboar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get_subscriber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DU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m_data_output_agent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776405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m_data_output_ag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po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connec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m_converter_m_data_output_ag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expo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E8E7096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m_converter_m_data_output_ag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po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connec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subscriber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analysis_expo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98232CA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52E3327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11308B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008000"/>
          <w:sz w:val="20"/>
        </w:rPr>
        <w:t>// You can insert code here by setting top_env_append_to_connect_phase in file common.tpl</w:t>
      </w:r>
    </w:p>
    <w:p w14:paraId="024160D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12DF426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B09B2">
        <w:rPr>
          <w:rFonts w:ascii="Courier New" w:hAnsi="Courier New" w:cs="Courier New"/>
          <w:color w:val="000000"/>
          <w:sz w:val="20"/>
        </w:rPr>
        <w:t xml:space="preserve"> connect_phase</w:t>
      </w:r>
    </w:p>
    <w:p w14:paraId="7AFC24EE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621A81C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43B1882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8000"/>
          <w:sz w:val="20"/>
        </w:rPr>
        <w:t>// You can remove end_of_elaboration_phase by setting top_env_generate_end_of_elaboration = no in file common.tpl</w:t>
      </w:r>
    </w:p>
    <w:p w14:paraId="2A28010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BBB4BAB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B09B2">
        <w:rPr>
          <w:rFonts w:ascii="Courier New" w:hAnsi="Courier New" w:cs="Courier New"/>
          <w:color w:val="000000"/>
          <w:sz w:val="20"/>
        </w:rPr>
        <w:t xml:space="preserve"> top_env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end_of_elaboration_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uvm_phase 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B52C3D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uvm_factory factory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uvm_factory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ge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712F5449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804000"/>
          <w:sz w:val="20"/>
        </w:rPr>
        <w:t>`uvm_info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get_type_nam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Information printed from top_env::end_of_elaboration_phase method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UVM_MEDIUM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FC15E2B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804000"/>
          <w:sz w:val="20"/>
        </w:rPr>
        <w:t>`uvm_info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get_type_nam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B09B2">
        <w:rPr>
          <w:rFonts w:ascii="Courier New" w:hAnsi="Courier New" w:cs="Courier New"/>
          <w:color w:val="000000"/>
          <w:sz w:val="20"/>
        </w:rPr>
        <w:t xml:space="preserve"> $sformatf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Verbosity threshold is %d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get_report_verbosity_level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),</w:t>
      </w:r>
      <w:r w:rsidRPr="00EB09B2">
        <w:rPr>
          <w:rFonts w:ascii="Courier New" w:hAnsi="Courier New" w:cs="Courier New"/>
          <w:color w:val="000000"/>
          <w:sz w:val="20"/>
        </w:rPr>
        <w:t xml:space="preserve"> UVM_MEDIUM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84675F4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uvm_top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print_topology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422805C8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factory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pri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472921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B09B2">
        <w:rPr>
          <w:rFonts w:ascii="Courier New" w:hAnsi="Courier New" w:cs="Courier New"/>
          <w:color w:val="000000"/>
          <w:sz w:val="20"/>
        </w:rPr>
        <w:t xml:space="preserve"> end_of_elaboration_phase</w:t>
      </w:r>
    </w:p>
    <w:p w14:paraId="0A5C2ED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7CB7F5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4A9F60B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8000"/>
          <w:sz w:val="20"/>
        </w:rPr>
        <w:t>// You can remove run_phase by setting top_env_generate_run_phase = no in file common.tpl</w:t>
      </w:r>
    </w:p>
    <w:p w14:paraId="0750B4C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E33F349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EB09B2">
        <w:rPr>
          <w:rFonts w:ascii="Courier New" w:hAnsi="Courier New" w:cs="Courier New"/>
          <w:color w:val="000000"/>
          <w:sz w:val="20"/>
        </w:rPr>
        <w:t xml:space="preserve"> top_env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run_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uvm_phase 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A090BD0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top_default_seq vseq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81711A9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vseq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type_id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B09B2">
        <w:rPr>
          <w:rFonts w:ascii="Courier New" w:hAnsi="Courier New" w:cs="Courier New"/>
          <w:color w:val="000000"/>
          <w:sz w:val="20"/>
        </w:rPr>
        <w:t>creat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808080"/>
          <w:sz w:val="20"/>
        </w:rPr>
        <w:t>"vseq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80D7E3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vseq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set_item_contex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8AF4378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EB09B2">
        <w:rPr>
          <w:rFonts w:ascii="Courier New" w:hAnsi="Courier New" w:cs="Courier New"/>
          <w:color w:val="000000"/>
          <w:sz w:val="20"/>
        </w:rPr>
        <w:t>vseq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randomiz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6BC1D5F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  </w:t>
      </w:r>
      <w:r w:rsidRPr="00EB09B2">
        <w:rPr>
          <w:rFonts w:ascii="Courier New" w:hAnsi="Courier New" w:cs="Courier New"/>
          <w:color w:val="804000"/>
          <w:sz w:val="20"/>
        </w:rPr>
        <w:t>`uvm_fatal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get_type_nam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color w:val="808080"/>
          <w:sz w:val="20"/>
        </w:rPr>
        <w:t>"Failed to randomize virtual sequence"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9BFA9FD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vseq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 xml:space="preserve">m_data_input_agent 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m_data_input_ag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</w:p>
    <w:p w14:paraId="28E93F01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vseq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 xml:space="preserve">m_data_output_agent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B09B2">
        <w:rPr>
          <w:rFonts w:ascii="Courier New" w:hAnsi="Courier New" w:cs="Courier New"/>
          <w:color w:val="000000"/>
          <w:sz w:val="20"/>
        </w:rPr>
        <w:t xml:space="preserve"> m_data_output_agen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722D904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vseq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set_starting_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color w:val="000000"/>
          <w:sz w:val="20"/>
        </w:rPr>
        <w:t>phase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EEC252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vseq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B09B2">
        <w:rPr>
          <w:rFonts w:ascii="Courier New" w:hAnsi="Courier New" w:cs="Courier New"/>
          <w:color w:val="000000"/>
          <w:sz w:val="20"/>
        </w:rPr>
        <w:t>start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B09B2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45A1393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EADB009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B09B2">
        <w:rPr>
          <w:rFonts w:ascii="Courier New" w:hAnsi="Courier New" w:cs="Courier New"/>
          <w:color w:val="000000"/>
          <w:sz w:val="20"/>
        </w:rPr>
        <w:t xml:space="preserve">  </w:t>
      </w:r>
      <w:r w:rsidRPr="00EB09B2">
        <w:rPr>
          <w:rFonts w:ascii="Courier New" w:hAnsi="Courier New" w:cs="Courier New"/>
          <w:color w:val="008000"/>
          <w:sz w:val="20"/>
        </w:rPr>
        <w:t>// You can insert code here by setting top_env_append_to_run_phase in file common.tpl</w:t>
      </w:r>
    </w:p>
    <w:p w14:paraId="68474DF7" w14:textId="77777777" w:rsidR="00EB09B2" w:rsidRPr="00EB09B2" w:rsidRDefault="00EB09B2" w:rsidP="00EB09B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286F0F3" w14:textId="77777777" w:rsidR="00EB09B2" w:rsidRPr="00EB09B2" w:rsidRDefault="00EB09B2" w:rsidP="00EB09B2">
      <w:pPr>
        <w:shd w:val="clear" w:color="auto" w:fill="FFFFFF"/>
        <w:spacing w:after="0"/>
        <w:jc w:val="left"/>
        <w:rPr>
          <w:szCs w:val="24"/>
        </w:rPr>
      </w:pPr>
      <w:r w:rsidRPr="00EB09B2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EB09B2">
        <w:rPr>
          <w:rFonts w:ascii="Courier New" w:hAnsi="Courier New" w:cs="Courier New"/>
          <w:color w:val="000000"/>
          <w:sz w:val="20"/>
        </w:rPr>
        <w:t xml:space="preserve"> </w:t>
      </w:r>
      <w:r w:rsidRPr="00EB09B2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B09B2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39C0771E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3BB4A59F" w14:textId="3523CEC7" w:rsidR="00EB09B2" w:rsidRDefault="00682462" w:rsidP="00682462">
      <w:pPr>
        <w:pStyle w:val="Heading3"/>
        <w:rPr>
          <w:lang w:eastAsia="ja-JP"/>
        </w:rPr>
      </w:pPr>
      <w:bookmarkStart w:id="38" w:name="_Toc7257944"/>
      <w:r w:rsidRPr="00682462">
        <w:rPr>
          <w:lang w:eastAsia="ja-JP"/>
        </w:rPr>
        <w:t>top_pkg.sv</w:t>
      </w:r>
      <w:bookmarkEnd w:id="38"/>
    </w:p>
    <w:p w14:paraId="13C11264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82462">
        <w:rPr>
          <w:rFonts w:ascii="Courier New" w:hAnsi="Courier New" w:cs="Courier New"/>
          <w:b/>
          <w:bCs/>
          <w:color w:val="0000FF"/>
          <w:sz w:val="20"/>
        </w:rPr>
        <w:t>package</w:t>
      </w:r>
      <w:r w:rsidRPr="00682462">
        <w:rPr>
          <w:rFonts w:ascii="Courier New" w:hAnsi="Courier New" w:cs="Courier New"/>
          <w:color w:val="000000"/>
          <w:sz w:val="20"/>
        </w:rPr>
        <w:t xml:space="preserve"> top_pkg</w:t>
      </w:r>
      <w:r w:rsidRPr="0068246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0EB39E0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B184562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82462">
        <w:rPr>
          <w:rFonts w:ascii="Courier New" w:hAnsi="Courier New" w:cs="Courier New"/>
          <w:color w:val="000000"/>
          <w:sz w:val="20"/>
        </w:rPr>
        <w:t xml:space="preserve">  </w:t>
      </w:r>
      <w:r w:rsidRPr="00682462">
        <w:rPr>
          <w:rFonts w:ascii="Courier New" w:hAnsi="Courier New" w:cs="Courier New"/>
          <w:color w:val="804000"/>
          <w:sz w:val="20"/>
        </w:rPr>
        <w:t>`include</w:t>
      </w:r>
      <w:r w:rsidRPr="00682462">
        <w:rPr>
          <w:rFonts w:ascii="Courier New" w:hAnsi="Courier New" w:cs="Courier New"/>
          <w:color w:val="000000"/>
          <w:sz w:val="20"/>
        </w:rPr>
        <w:t xml:space="preserve"> </w:t>
      </w:r>
      <w:r w:rsidRPr="00682462">
        <w:rPr>
          <w:rFonts w:ascii="Courier New" w:hAnsi="Courier New" w:cs="Courier New"/>
          <w:color w:val="808080"/>
          <w:sz w:val="20"/>
        </w:rPr>
        <w:t>"uvm_macros.svh"</w:t>
      </w:r>
    </w:p>
    <w:p w14:paraId="3D2A6F95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0077CB3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82462">
        <w:rPr>
          <w:rFonts w:ascii="Courier New" w:hAnsi="Courier New" w:cs="Courier New"/>
          <w:color w:val="000000"/>
          <w:sz w:val="20"/>
        </w:rPr>
        <w:t xml:space="preserve">  </w:t>
      </w:r>
      <w:r w:rsidRPr="00682462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682462">
        <w:rPr>
          <w:rFonts w:ascii="Courier New" w:hAnsi="Courier New" w:cs="Courier New"/>
          <w:color w:val="000000"/>
          <w:sz w:val="20"/>
        </w:rPr>
        <w:t xml:space="preserve"> uvm_pkg</w:t>
      </w:r>
      <w:r w:rsidRPr="00682462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5A47A323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94A53D4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82462">
        <w:rPr>
          <w:rFonts w:ascii="Courier New" w:hAnsi="Courier New" w:cs="Courier New"/>
          <w:color w:val="000000"/>
          <w:sz w:val="20"/>
        </w:rPr>
        <w:t xml:space="preserve">  </w:t>
      </w:r>
      <w:r w:rsidRPr="00682462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682462">
        <w:rPr>
          <w:rFonts w:ascii="Courier New" w:hAnsi="Courier New" w:cs="Courier New"/>
          <w:color w:val="000000"/>
          <w:sz w:val="20"/>
        </w:rPr>
        <w:t xml:space="preserve"> data_input_pkg</w:t>
      </w:r>
      <w:r w:rsidRPr="00682462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037EA4E4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82462">
        <w:rPr>
          <w:rFonts w:ascii="Courier New" w:hAnsi="Courier New" w:cs="Courier New"/>
          <w:color w:val="000000"/>
          <w:sz w:val="20"/>
        </w:rPr>
        <w:t xml:space="preserve">  </w:t>
      </w:r>
      <w:r w:rsidRPr="00682462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682462">
        <w:rPr>
          <w:rFonts w:ascii="Courier New" w:hAnsi="Courier New" w:cs="Courier New"/>
          <w:color w:val="000000"/>
          <w:sz w:val="20"/>
        </w:rPr>
        <w:t xml:space="preserve"> data_output_pkg</w:t>
      </w:r>
      <w:r w:rsidRPr="00682462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2C886D23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8CF94EF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82462">
        <w:rPr>
          <w:rFonts w:ascii="Courier New" w:hAnsi="Courier New" w:cs="Courier New"/>
          <w:color w:val="000000"/>
          <w:sz w:val="20"/>
        </w:rPr>
        <w:t xml:space="preserve">  </w:t>
      </w:r>
      <w:r w:rsidRPr="00682462">
        <w:rPr>
          <w:rFonts w:ascii="Courier New" w:hAnsi="Courier New" w:cs="Courier New"/>
          <w:color w:val="804000"/>
          <w:sz w:val="20"/>
        </w:rPr>
        <w:t>`include</w:t>
      </w:r>
      <w:r w:rsidRPr="00682462">
        <w:rPr>
          <w:rFonts w:ascii="Courier New" w:hAnsi="Courier New" w:cs="Courier New"/>
          <w:color w:val="000000"/>
          <w:sz w:val="20"/>
        </w:rPr>
        <w:t xml:space="preserve"> </w:t>
      </w:r>
      <w:r w:rsidRPr="00682462">
        <w:rPr>
          <w:rFonts w:ascii="Courier New" w:hAnsi="Courier New" w:cs="Courier New"/>
          <w:color w:val="808080"/>
          <w:sz w:val="20"/>
        </w:rPr>
        <w:t>"top_config.sv"</w:t>
      </w:r>
    </w:p>
    <w:p w14:paraId="1E9157AA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82462">
        <w:rPr>
          <w:rFonts w:ascii="Courier New" w:hAnsi="Courier New" w:cs="Courier New"/>
          <w:color w:val="000000"/>
          <w:sz w:val="20"/>
        </w:rPr>
        <w:t xml:space="preserve">  </w:t>
      </w:r>
      <w:r w:rsidRPr="00682462">
        <w:rPr>
          <w:rFonts w:ascii="Courier New" w:hAnsi="Courier New" w:cs="Courier New"/>
          <w:color w:val="804000"/>
          <w:sz w:val="20"/>
        </w:rPr>
        <w:t>`include</w:t>
      </w:r>
      <w:r w:rsidRPr="00682462">
        <w:rPr>
          <w:rFonts w:ascii="Courier New" w:hAnsi="Courier New" w:cs="Courier New"/>
          <w:color w:val="000000"/>
          <w:sz w:val="20"/>
        </w:rPr>
        <w:t xml:space="preserve"> </w:t>
      </w:r>
      <w:r w:rsidRPr="00682462">
        <w:rPr>
          <w:rFonts w:ascii="Courier New" w:hAnsi="Courier New" w:cs="Courier New"/>
          <w:color w:val="808080"/>
          <w:sz w:val="20"/>
        </w:rPr>
        <w:t>"top_seq_lib.sv"</w:t>
      </w:r>
    </w:p>
    <w:p w14:paraId="48DCC922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82462">
        <w:rPr>
          <w:rFonts w:ascii="Courier New" w:hAnsi="Courier New" w:cs="Courier New"/>
          <w:color w:val="000000"/>
          <w:sz w:val="20"/>
        </w:rPr>
        <w:t xml:space="preserve">  </w:t>
      </w:r>
      <w:r w:rsidRPr="00682462">
        <w:rPr>
          <w:rFonts w:ascii="Courier New" w:hAnsi="Courier New" w:cs="Courier New"/>
          <w:color w:val="804000"/>
          <w:sz w:val="20"/>
        </w:rPr>
        <w:t>`include</w:t>
      </w:r>
      <w:r w:rsidRPr="00682462">
        <w:rPr>
          <w:rFonts w:ascii="Courier New" w:hAnsi="Courier New" w:cs="Courier New"/>
          <w:color w:val="000000"/>
          <w:sz w:val="20"/>
        </w:rPr>
        <w:t xml:space="preserve"> </w:t>
      </w:r>
      <w:r w:rsidRPr="00682462">
        <w:rPr>
          <w:rFonts w:ascii="Courier New" w:hAnsi="Courier New" w:cs="Courier New"/>
          <w:color w:val="808080"/>
          <w:sz w:val="20"/>
        </w:rPr>
        <w:t>"port_converter.sv"</w:t>
      </w:r>
    </w:p>
    <w:p w14:paraId="591CF5EA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82462">
        <w:rPr>
          <w:rFonts w:ascii="Courier New" w:hAnsi="Courier New" w:cs="Courier New"/>
          <w:color w:val="000000"/>
          <w:sz w:val="20"/>
        </w:rPr>
        <w:t xml:space="preserve">  </w:t>
      </w:r>
      <w:r w:rsidRPr="00682462">
        <w:rPr>
          <w:rFonts w:ascii="Courier New" w:hAnsi="Courier New" w:cs="Courier New"/>
          <w:color w:val="804000"/>
          <w:sz w:val="20"/>
        </w:rPr>
        <w:t>`include</w:t>
      </w:r>
      <w:r w:rsidRPr="00682462">
        <w:rPr>
          <w:rFonts w:ascii="Courier New" w:hAnsi="Courier New" w:cs="Courier New"/>
          <w:color w:val="000000"/>
          <w:sz w:val="20"/>
        </w:rPr>
        <w:t xml:space="preserve"> </w:t>
      </w:r>
      <w:r w:rsidRPr="00682462">
        <w:rPr>
          <w:rFonts w:ascii="Courier New" w:hAnsi="Courier New" w:cs="Courier New"/>
          <w:color w:val="808080"/>
          <w:sz w:val="20"/>
        </w:rPr>
        <w:t>"reference.sv"</w:t>
      </w:r>
    </w:p>
    <w:p w14:paraId="471306AC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82462">
        <w:rPr>
          <w:rFonts w:ascii="Courier New" w:hAnsi="Courier New" w:cs="Courier New"/>
          <w:color w:val="000000"/>
          <w:sz w:val="20"/>
        </w:rPr>
        <w:t xml:space="preserve">  </w:t>
      </w:r>
      <w:r w:rsidRPr="00682462">
        <w:rPr>
          <w:rFonts w:ascii="Courier New" w:hAnsi="Courier New" w:cs="Courier New"/>
          <w:color w:val="804000"/>
          <w:sz w:val="20"/>
        </w:rPr>
        <w:t>`include</w:t>
      </w:r>
      <w:r w:rsidRPr="00682462">
        <w:rPr>
          <w:rFonts w:ascii="Courier New" w:hAnsi="Courier New" w:cs="Courier New"/>
          <w:color w:val="000000"/>
          <w:sz w:val="20"/>
        </w:rPr>
        <w:t xml:space="preserve"> </w:t>
      </w:r>
      <w:r w:rsidRPr="00682462">
        <w:rPr>
          <w:rFonts w:ascii="Courier New" w:hAnsi="Courier New" w:cs="Courier New"/>
          <w:color w:val="808080"/>
          <w:sz w:val="20"/>
        </w:rPr>
        <w:t>"top_env.sv"</w:t>
      </w:r>
    </w:p>
    <w:p w14:paraId="3FF3C735" w14:textId="77777777" w:rsidR="00682462" w:rsidRPr="00682462" w:rsidRDefault="00682462" w:rsidP="0068246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62E041D" w14:textId="77777777" w:rsidR="00682462" w:rsidRPr="00682462" w:rsidRDefault="00682462" w:rsidP="00682462">
      <w:pPr>
        <w:shd w:val="clear" w:color="auto" w:fill="FFFFFF"/>
        <w:spacing w:after="0"/>
        <w:jc w:val="left"/>
        <w:rPr>
          <w:szCs w:val="24"/>
        </w:rPr>
      </w:pPr>
      <w:r w:rsidRPr="00682462">
        <w:rPr>
          <w:rFonts w:ascii="Courier New" w:hAnsi="Courier New" w:cs="Courier New"/>
          <w:b/>
          <w:bCs/>
          <w:color w:val="0000FF"/>
          <w:sz w:val="20"/>
        </w:rPr>
        <w:t>endpackage</w:t>
      </w:r>
      <w:r w:rsidRPr="00682462">
        <w:rPr>
          <w:rFonts w:ascii="Courier New" w:hAnsi="Courier New" w:cs="Courier New"/>
          <w:color w:val="000000"/>
          <w:sz w:val="20"/>
        </w:rPr>
        <w:t xml:space="preserve"> </w:t>
      </w:r>
      <w:r w:rsidRPr="00682462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682462">
        <w:rPr>
          <w:rFonts w:ascii="Courier New" w:hAnsi="Courier New" w:cs="Courier New"/>
          <w:color w:val="000000"/>
          <w:sz w:val="20"/>
        </w:rPr>
        <w:t xml:space="preserve"> top_pkg</w:t>
      </w:r>
    </w:p>
    <w:p w14:paraId="5FA58D59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53B1CB2F" w14:textId="1ADE5D14" w:rsidR="00682462" w:rsidRDefault="007E3330" w:rsidP="007E3330">
      <w:pPr>
        <w:pStyle w:val="Heading3"/>
        <w:rPr>
          <w:lang w:eastAsia="ja-JP"/>
        </w:rPr>
      </w:pPr>
      <w:bookmarkStart w:id="39" w:name="_Toc7257945"/>
      <w:r w:rsidRPr="007E3330">
        <w:rPr>
          <w:lang w:eastAsia="ja-JP"/>
        </w:rPr>
        <w:t>top_seq_lib.sv</w:t>
      </w:r>
      <w:bookmarkEnd w:id="39"/>
    </w:p>
    <w:p w14:paraId="7070CF64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7E3330">
        <w:rPr>
          <w:rFonts w:ascii="Courier New" w:hAnsi="Courier New" w:cs="Courier New"/>
          <w:color w:val="000000"/>
          <w:sz w:val="20"/>
        </w:rPr>
        <w:t xml:space="preserve"> top_default_seq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7E3330">
        <w:rPr>
          <w:rFonts w:ascii="Courier New" w:hAnsi="Courier New" w:cs="Courier New"/>
          <w:color w:val="000000"/>
          <w:sz w:val="20"/>
        </w:rPr>
        <w:t xml:space="preserve"> uvm_sequence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7E3330">
        <w:rPr>
          <w:rFonts w:ascii="Courier New" w:hAnsi="Courier New" w:cs="Courier New"/>
          <w:color w:val="000000"/>
          <w:sz w:val="20"/>
        </w:rPr>
        <w:t>uvm_sequence_item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2D135E7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F0D9B16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color w:val="804000"/>
          <w:sz w:val="20"/>
        </w:rPr>
        <w:t>`uvm_object_utils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top_default_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8036F5C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6D40A7D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data_input_agent   m_data_input_agen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</w:p>
    <w:p w14:paraId="6FA35717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data_output_agent  m_data_output_agen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8510CF5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86AF9BC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color w:val="008000"/>
          <w:sz w:val="20"/>
        </w:rPr>
        <w:t>// Number of times to repeat child sequences</w:t>
      </w:r>
    </w:p>
    <w:p w14:paraId="0AFB55E6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int</w:t>
      </w:r>
      <w:r w:rsidRPr="007E3330">
        <w:rPr>
          <w:rFonts w:ascii="Courier New" w:hAnsi="Courier New" w:cs="Courier New"/>
          <w:color w:val="000000"/>
          <w:sz w:val="20"/>
        </w:rPr>
        <w:t xml:space="preserve"> m_seq_count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color w:val="FF8000"/>
          <w:sz w:val="20"/>
        </w:rPr>
        <w:t>10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71B1FA9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69A7EB3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7E3330">
        <w:rPr>
          <w:rFonts w:ascii="Courier New" w:hAnsi="Courier New" w:cs="Courier New"/>
          <w:color w:val="000000"/>
          <w:sz w:val="20"/>
        </w:rPr>
        <w:t xml:space="preserve"> name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color w:val="808080"/>
          <w:sz w:val="20"/>
        </w:rPr>
        <w:t>""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FFB4682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7E3330">
        <w:rPr>
          <w:rFonts w:ascii="Courier New" w:hAnsi="Courier New" w:cs="Courier New"/>
          <w:color w:val="000000"/>
          <w:sz w:val="20"/>
        </w:rPr>
        <w:t xml:space="preserve"> body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25CCCCE2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7E3330">
        <w:rPr>
          <w:rFonts w:ascii="Courier New" w:hAnsi="Courier New" w:cs="Courier New"/>
          <w:color w:val="000000"/>
          <w:sz w:val="20"/>
        </w:rPr>
        <w:t xml:space="preserve"> pre_star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CDCC3E8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7E3330">
        <w:rPr>
          <w:rFonts w:ascii="Courier New" w:hAnsi="Courier New" w:cs="Courier New"/>
          <w:color w:val="000000"/>
          <w:sz w:val="20"/>
        </w:rPr>
        <w:t xml:space="preserve"> post_star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7C5471E5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EA25D7E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804000"/>
          <w:sz w:val="20"/>
        </w:rPr>
        <w:t>`ifndef</w:t>
      </w:r>
      <w:r w:rsidRPr="007E3330">
        <w:rPr>
          <w:rFonts w:ascii="Courier New" w:hAnsi="Courier New" w:cs="Courier New"/>
          <w:color w:val="000000"/>
          <w:sz w:val="20"/>
        </w:rPr>
        <w:t xml:space="preserve"> UVM_POST_VERSION_1_1</w:t>
      </w:r>
    </w:p>
    <w:p w14:paraId="45E99BFD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color w:val="008000"/>
          <w:sz w:val="20"/>
        </w:rPr>
        <w:t>// Functions to support UVM 1.2 objection API in UVM 1.1</w:t>
      </w:r>
    </w:p>
    <w:p w14:paraId="2E12245C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7E3330">
        <w:rPr>
          <w:rFonts w:ascii="Courier New" w:hAnsi="Courier New" w:cs="Courier New"/>
          <w:color w:val="000000"/>
          <w:sz w:val="20"/>
        </w:rPr>
        <w:t xml:space="preserve"> uvm_phase get_starting_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0909A309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7E3330">
        <w:rPr>
          <w:rFonts w:ascii="Courier New" w:hAnsi="Courier New" w:cs="Courier New"/>
          <w:color w:val="000000"/>
          <w:sz w:val="20"/>
        </w:rPr>
        <w:t xml:space="preserve"> set_starting_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uvm_phase 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1C039EE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804000"/>
          <w:sz w:val="20"/>
        </w:rPr>
        <w:t>`endif</w:t>
      </w:r>
    </w:p>
    <w:p w14:paraId="567B3900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0469129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7E3330">
        <w:rPr>
          <w:rFonts w:ascii="Courier New" w:hAnsi="Courier New" w:cs="Courier New"/>
          <w:color w:val="000000"/>
          <w:sz w:val="20"/>
        </w:rPr>
        <w:t xml:space="preserve"> top_default_seq</w:t>
      </w:r>
    </w:p>
    <w:p w14:paraId="3E3BBBC5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49F414C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C98B416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7E3330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7E3330">
        <w:rPr>
          <w:rFonts w:ascii="Courier New" w:hAnsi="Courier New" w:cs="Courier New"/>
          <w:color w:val="000000"/>
          <w:sz w:val="20"/>
        </w:rPr>
        <w:t xml:space="preserve"> name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color w:val="808080"/>
          <w:sz w:val="20"/>
        </w:rPr>
        <w:t>""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94181AA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new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nam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1183025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47FBF008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7342EA9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7EED560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7E3330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7E3330">
        <w:rPr>
          <w:rFonts w:ascii="Courier New" w:hAnsi="Courier New" w:cs="Courier New"/>
          <w:color w:val="000000"/>
          <w:sz w:val="20"/>
        </w:rPr>
        <w:t>body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407C7E65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color w:val="804000"/>
          <w:sz w:val="20"/>
        </w:rPr>
        <w:t>`uvm_info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get_type_nam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color w:val="808080"/>
          <w:sz w:val="20"/>
        </w:rPr>
        <w:t>"Default sequence starting"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E3330">
        <w:rPr>
          <w:rFonts w:ascii="Courier New" w:hAnsi="Courier New" w:cs="Courier New"/>
          <w:color w:val="000000"/>
          <w:sz w:val="20"/>
        </w:rPr>
        <w:t xml:space="preserve"> UVM_HIGH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309BD37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7AC9643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30D536C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repeat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m_seq_coun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14620DD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0A6794D5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fork</w:t>
      </w:r>
    </w:p>
    <w:p w14:paraId="42C55AFD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m_data_input_agen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m_config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 xml:space="preserve">is_active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7E3330">
        <w:rPr>
          <w:rFonts w:ascii="Courier New" w:hAnsi="Courier New" w:cs="Courier New"/>
          <w:color w:val="000000"/>
          <w:sz w:val="20"/>
        </w:rPr>
        <w:t xml:space="preserve"> UVM_ACTIV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8406AD0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4A4E6B4E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data_input_default_seq 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D775C96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seq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7E3330">
        <w:rPr>
          <w:rFonts w:ascii="Courier New" w:hAnsi="Courier New" w:cs="Courier New"/>
          <w:color w:val="000000"/>
          <w:sz w:val="20"/>
        </w:rPr>
        <w:t xml:space="preserve"> data_input_default_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7E3330">
        <w:rPr>
          <w:rFonts w:ascii="Courier New" w:hAnsi="Courier New" w:cs="Courier New"/>
          <w:color w:val="000000"/>
          <w:sz w:val="20"/>
        </w:rPr>
        <w:t>type_id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7E3330">
        <w:rPr>
          <w:rFonts w:ascii="Courier New" w:hAnsi="Courier New" w:cs="Courier New"/>
          <w:color w:val="000000"/>
          <w:sz w:val="20"/>
        </w:rPr>
        <w:t>creat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808080"/>
          <w:sz w:val="20"/>
        </w:rPr>
        <w:t>"seq"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727CAC0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set_item_contex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E3330">
        <w:rPr>
          <w:rFonts w:ascii="Courier New" w:hAnsi="Courier New" w:cs="Courier New"/>
          <w:color w:val="000000"/>
          <w:sz w:val="20"/>
        </w:rPr>
        <w:t xml:space="preserve"> m_data_input_agen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m_sequencer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C99DC93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7E3330">
        <w:rPr>
          <w:rFonts w:ascii="Courier New" w:hAnsi="Courier New" w:cs="Courier New"/>
          <w:color w:val="000000"/>
          <w:sz w:val="20"/>
        </w:rPr>
        <w:t>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randomiz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5AFCF69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  </w:t>
      </w:r>
      <w:r w:rsidRPr="007E3330">
        <w:rPr>
          <w:rFonts w:ascii="Courier New" w:hAnsi="Courier New" w:cs="Courier New"/>
          <w:color w:val="804000"/>
          <w:sz w:val="20"/>
        </w:rPr>
        <w:t>`uvm_error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get_type_nam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color w:val="808080"/>
          <w:sz w:val="20"/>
        </w:rPr>
        <w:t>"Failed to randomize sequence"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4B4F171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set_starting_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 xml:space="preserve"> get_starting_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C9F7775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star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m_data_input_agen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m_sequencer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CB6A3A2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35B07FC7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m_data_output_agen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m_config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 xml:space="preserve">is_active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7E3330">
        <w:rPr>
          <w:rFonts w:ascii="Courier New" w:hAnsi="Courier New" w:cs="Courier New"/>
          <w:color w:val="000000"/>
          <w:sz w:val="20"/>
        </w:rPr>
        <w:t xml:space="preserve"> UVM_ACTIV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F22CDEF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05431F19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data_output_default_seq 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B0CAA51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seq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7E3330">
        <w:rPr>
          <w:rFonts w:ascii="Courier New" w:hAnsi="Courier New" w:cs="Courier New"/>
          <w:color w:val="000000"/>
          <w:sz w:val="20"/>
        </w:rPr>
        <w:t xml:space="preserve"> data_output_default_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7E3330">
        <w:rPr>
          <w:rFonts w:ascii="Courier New" w:hAnsi="Courier New" w:cs="Courier New"/>
          <w:color w:val="000000"/>
          <w:sz w:val="20"/>
        </w:rPr>
        <w:t>type_id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7E3330">
        <w:rPr>
          <w:rFonts w:ascii="Courier New" w:hAnsi="Courier New" w:cs="Courier New"/>
          <w:color w:val="000000"/>
          <w:sz w:val="20"/>
        </w:rPr>
        <w:t>creat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808080"/>
          <w:sz w:val="20"/>
        </w:rPr>
        <w:t>"seq"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FEED405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set_item_contex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E3330">
        <w:rPr>
          <w:rFonts w:ascii="Courier New" w:hAnsi="Courier New" w:cs="Courier New"/>
          <w:color w:val="000000"/>
          <w:sz w:val="20"/>
        </w:rPr>
        <w:t xml:space="preserve"> m_data_output_agen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m_sequencer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848A18C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7E3330">
        <w:rPr>
          <w:rFonts w:ascii="Courier New" w:hAnsi="Courier New" w:cs="Courier New"/>
          <w:color w:val="000000"/>
          <w:sz w:val="20"/>
        </w:rPr>
        <w:t>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randomiz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56A80FB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  </w:t>
      </w:r>
      <w:r w:rsidRPr="007E3330">
        <w:rPr>
          <w:rFonts w:ascii="Courier New" w:hAnsi="Courier New" w:cs="Courier New"/>
          <w:color w:val="804000"/>
          <w:sz w:val="20"/>
        </w:rPr>
        <w:t>`uvm_error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get_type_nam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color w:val="808080"/>
          <w:sz w:val="20"/>
        </w:rPr>
        <w:t>"Failed to randomize sequence"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1E2E03F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set_starting_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 xml:space="preserve"> get_starting_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7C19A2A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  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star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m_data_output_agen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m_sequencer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9442FD4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17EB8114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join</w:t>
      </w:r>
    </w:p>
    <w:p w14:paraId="40C3A46C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2C879A01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92BD8E0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color w:val="804000"/>
          <w:sz w:val="20"/>
        </w:rPr>
        <w:t>`uvm_info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get_type_nam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color w:val="808080"/>
          <w:sz w:val="20"/>
        </w:rPr>
        <w:t>"Default sequence completed"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7E3330">
        <w:rPr>
          <w:rFonts w:ascii="Courier New" w:hAnsi="Courier New" w:cs="Courier New"/>
          <w:color w:val="000000"/>
          <w:sz w:val="20"/>
        </w:rPr>
        <w:t xml:space="preserve"> UVM_HIGH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22BF246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7E3330">
        <w:rPr>
          <w:rFonts w:ascii="Courier New" w:hAnsi="Courier New" w:cs="Courier New"/>
          <w:color w:val="000000"/>
          <w:sz w:val="20"/>
        </w:rPr>
        <w:t xml:space="preserve"> body</w:t>
      </w:r>
    </w:p>
    <w:p w14:paraId="7AFA4CA8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F5BB214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BCB9C95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7E3330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7E3330">
        <w:rPr>
          <w:rFonts w:ascii="Courier New" w:hAnsi="Courier New" w:cs="Courier New"/>
          <w:color w:val="000000"/>
          <w:sz w:val="20"/>
        </w:rPr>
        <w:t>pre_star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D42C896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uvm_phase phase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7E3330">
        <w:rPr>
          <w:rFonts w:ascii="Courier New" w:hAnsi="Courier New" w:cs="Courier New"/>
          <w:color w:val="000000"/>
          <w:sz w:val="20"/>
        </w:rPr>
        <w:t xml:space="preserve"> get_starting_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4615EEC5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 xml:space="preserve">phase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!=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275D1F5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raise_objection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D048E68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7E3330">
        <w:rPr>
          <w:rFonts w:ascii="Courier New" w:hAnsi="Courier New" w:cs="Courier New"/>
          <w:color w:val="000000"/>
          <w:sz w:val="20"/>
        </w:rPr>
        <w:t xml:space="preserve"> pre_start</w:t>
      </w:r>
    </w:p>
    <w:p w14:paraId="02D7DC90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E353D4E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B7DADA2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7E3330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7E3330">
        <w:rPr>
          <w:rFonts w:ascii="Courier New" w:hAnsi="Courier New" w:cs="Courier New"/>
          <w:color w:val="000000"/>
          <w:sz w:val="20"/>
        </w:rPr>
        <w:t>post_start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2F7AF798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uvm_phase phase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7E3330">
        <w:rPr>
          <w:rFonts w:ascii="Courier New" w:hAnsi="Courier New" w:cs="Courier New"/>
          <w:color w:val="000000"/>
          <w:sz w:val="20"/>
        </w:rPr>
        <w:t xml:space="preserve"> get_starting_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B795099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 xml:space="preserve">phase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!=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</w:p>
    <w:p w14:paraId="1815B0E9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  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7E3330">
        <w:rPr>
          <w:rFonts w:ascii="Courier New" w:hAnsi="Courier New" w:cs="Courier New"/>
          <w:color w:val="000000"/>
          <w:sz w:val="20"/>
        </w:rPr>
        <w:t>drop_objection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3309E62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7E3330">
        <w:rPr>
          <w:rFonts w:ascii="Courier New" w:hAnsi="Courier New" w:cs="Courier New"/>
          <w:color w:val="000000"/>
          <w:sz w:val="20"/>
        </w:rPr>
        <w:t xml:space="preserve"> post_start</w:t>
      </w:r>
    </w:p>
    <w:p w14:paraId="4B38D0DF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DB1C87C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8653636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804000"/>
          <w:sz w:val="20"/>
        </w:rPr>
        <w:t>`ifndef</w:t>
      </w:r>
      <w:r w:rsidRPr="007E3330">
        <w:rPr>
          <w:rFonts w:ascii="Courier New" w:hAnsi="Courier New" w:cs="Courier New"/>
          <w:color w:val="000000"/>
          <w:sz w:val="20"/>
        </w:rPr>
        <w:t xml:space="preserve"> UVM_POST_VERSION_1_1</w:t>
      </w:r>
    </w:p>
    <w:p w14:paraId="2DDD5E14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7E3330">
        <w:rPr>
          <w:rFonts w:ascii="Courier New" w:hAnsi="Courier New" w:cs="Courier New"/>
          <w:color w:val="000000"/>
          <w:sz w:val="20"/>
        </w:rPr>
        <w:t xml:space="preserve"> uvm_phase top_default_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7E3330">
        <w:rPr>
          <w:rFonts w:ascii="Courier New" w:hAnsi="Courier New" w:cs="Courier New"/>
          <w:color w:val="000000"/>
          <w:sz w:val="20"/>
        </w:rPr>
        <w:t>get_starting_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206F0267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7E3330">
        <w:rPr>
          <w:rFonts w:ascii="Courier New" w:hAnsi="Courier New" w:cs="Courier New"/>
          <w:color w:val="000000"/>
          <w:sz w:val="20"/>
        </w:rPr>
        <w:t xml:space="preserve"> starting_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DBBFACA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7E3330">
        <w:rPr>
          <w:rFonts w:ascii="Courier New" w:hAnsi="Courier New" w:cs="Courier New"/>
          <w:color w:val="000000"/>
          <w:sz w:val="20"/>
        </w:rPr>
        <w:t xml:space="preserve"> get_starting_phase</w:t>
      </w:r>
    </w:p>
    <w:p w14:paraId="0F90FB44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804180D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01B74FA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7E3330">
        <w:rPr>
          <w:rFonts w:ascii="Courier New" w:hAnsi="Courier New" w:cs="Courier New"/>
          <w:color w:val="000000"/>
          <w:sz w:val="20"/>
        </w:rPr>
        <w:t xml:space="preserve"> </w:t>
      </w:r>
      <w:r w:rsidRPr="007E3330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7E3330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7E3330">
        <w:rPr>
          <w:rFonts w:ascii="Courier New" w:hAnsi="Courier New" w:cs="Courier New"/>
          <w:color w:val="000000"/>
          <w:sz w:val="20"/>
        </w:rPr>
        <w:t>set_starting_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7E3330">
        <w:rPr>
          <w:rFonts w:ascii="Courier New" w:hAnsi="Courier New" w:cs="Courier New"/>
          <w:color w:val="000000"/>
          <w:sz w:val="20"/>
        </w:rPr>
        <w:t>uvm_phase 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86374E3" w14:textId="77777777" w:rsidR="007E3330" w:rsidRPr="007E3330" w:rsidRDefault="007E3330" w:rsidP="007E3330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7E3330">
        <w:rPr>
          <w:rFonts w:ascii="Courier New" w:hAnsi="Courier New" w:cs="Courier New"/>
          <w:color w:val="000000"/>
          <w:sz w:val="20"/>
        </w:rPr>
        <w:t xml:space="preserve">  starting_phase 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7E3330">
        <w:rPr>
          <w:rFonts w:ascii="Courier New" w:hAnsi="Courier New" w:cs="Courier New"/>
          <w:color w:val="000000"/>
          <w:sz w:val="20"/>
        </w:rPr>
        <w:t xml:space="preserve"> phase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A87E8AE" w14:textId="77777777" w:rsidR="007E3330" w:rsidRPr="007E3330" w:rsidRDefault="007E3330" w:rsidP="007E3330">
      <w:pPr>
        <w:shd w:val="clear" w:color="auto" w:fill="FFFFFF"/>
        <w:spacing w:after="0"/>
        <w:jc w:val="left"/>
        <w:rPr>
          <w:szCs w:val="24"/>
        </w:rPr>
      </w:pPr>
      <w:r w:rsidRPr="007E3330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7E3330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7E3330">
        <w:rPr>
          <w:rFonts w:ascii="Courier New" w:hAnsi="Courier New" w:cs="Courier New"/>
          <w:color w:val="000000"/>
          <w:sz w:val="20"/>
        </w:rPr>
        <w:t xml:space="preserve"> set_starting_phase</w:t>
      </w:r>
    </w:p>
    <w:p w14:paraId="7A67EFDF" w14:textId="77777777" w:rsidR="007E3330" w:rsidRPr="007E3330" w:rsidRDefault="007E3330" w:rsidP="007E3330">
      <w:pPr>
        <w:rPr>
          <w:lang w:eastAsia="ja-JP"/>
        </w:rPr>
      </w:pPr>
    </w:p>
    <w:p w14:paraId="67A41C7B" w14:textId="6A6685C7" w:rsidR="00B63D9D" w:rsidRDefault="00B63D9D" w:rsidP="00B63D9D">
      <w:pPr>
        <w:pStyle w:val="Heading2"/>
        <w:rPr>
          <w:lang w:eastAsia="ja-JP"/>
        </w:rPr>
      </w:pPr>
    </w:p>
    <w:p w14:paraId="7A2712A2" w14:textId="71DB30E5" w:rsidR="00B63D9D" w:rsidRDefault="00B63D9D" w:rsidP="00B63D9D">
      <w:pPr>
        <w:pStyle w:val="Heading2name"/>
      </w:pPr>
      <w:bookmarkStart w:id="40" w:name="_Toc7257946"/>
      <w:r>
        <w:t>data_input</w:t>
      </w:r>
      <w:bookmarkEnd w:id="40"/>
    </w:p>
    <w:p w14:paraId="00EFA8F9" w14:textId="32773D8C" w:rsidR="00EE08DD" w:rsidRDefault="00EE08DD" w:rsidP="00EE08DD">
      <w:pPr>
        <w:pStyle w:val="Heading3"/>
        <w:rPr>
          <w:lang w:eastAsia="ja-JP"/>
        </w:rPr>
      </w:pPr>
      <w:bookmarkStart w:id="41" w:name="_Toc7257947"/>
      <w:r w:rsidRPr="00EE08DD">
        <w:rPr>
          <w:lang w:eastAsia="ja-JP"/>
        </w:rPr>
        <w:t>data_input_agent.sv</w:t>
      </w:r>
      <w:bookmarkEnd w:id="41"/>
    </w:p>
    <w:p w14:paraId="0593B9E3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EE08DD">
        <w:rPr>
          <w:rFonts w:ascii="Courier New" w:hAnsi="Courier New" w:cs="Courier New"/>
          <w:color w:val="000000"/>
          <w:sz w:val="20"/>
        </w:rPr>
        <w:t xml:space="preserve"> data_input_agent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EE08DD">
        <w:rPr>
          <w:rFonts w:ascii="Courier New" w:hAnsi="Courier New" w:cs="Courier New"/>
          <w:color w:val="000000"/>
          <w:sz w:val="20"/>
        </w:rPr>
        <w:t xml:space="preserve"> uvm_agen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F4EEDD8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20729AB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color w:val="804000"/>
          <w:sz w:val="20"/>
        </w:rPr>
        <w:t>`uvm_component_utils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data_input_agen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7D679C9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A0AE6BE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uvm_analysis_port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E08DD">
        <w:rPr>
          <w:rFonts w:ascii="Courier New" w:hAnsi="Courier New" w:cs="Courier New"/>
          <w:color w:val="000000"/>
          <w:sz w:val="20"/>
        </w:rPr>
        <w:t>input_tx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EE08DD">
        <w:rPr>
          <w:rFonts w:ascii="Courier New" w:hAnsi="Courier New" w:cs="Courier New"/>
          <w:color w:val="000000"/>
          <w:sz w:val="20"/>
        </w:rPr>
        <w:t xml:space="preserve"> analysis_por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F42CEE1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1076EFF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data_input_config       m_config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539FDA3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data_input_sequencer_t  m_sequencer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CC41742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data_input_driver       m_driver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9BCE590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data_input_monitor      m_monitor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EBFB40F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B6B68C2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local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int</w:t>
      </w:r>
      <w:r w:rsidRPr="00EE08DD">
        <w:rPr>
          <w:rFonts w:ascii="Courier New" w:hAnsi="Courier New" w:cs="Courier New"/>
          <w:color w:val="000000"/>
          <w:sz w:val="20"/>
        </w:rPr>
        <w:t xml:space="preserve"> m_is_active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-</w:t>
      </w:r>
      <w:r w:rsidRPr="00EE08DD">
        <w:rPr>
          <w:rFonts w:ascii="Courier New" w:hAnsi="Courier New" w:cs="Courier New"/>
          <w:color w:val="FF8000"/>
          <w:sz w:val="20"/>
        </w:rPr>
        <w:t>1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29EB4FD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D9237EF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EE08DD">
        <w:rPr>
          <w:rFonts w:ascii="Courier New" w:hAnsi="Courier New" w:cs="Courier New"/>
          <w:color w:val="000000"/>
          <w:sz w:val="20"/>
        </w:rPr>
        <w:t xml:space="preserve"> nam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D78A67D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97DB02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color w:val="008000"/>
          <w:sz w:val="20"/>
        </w:rPr>
        <w:t>// You can remove build/connect_phase and get_is_active by setting agent_generate_methods_inside_class = no in file data_input.tpl</w:t>
      </w:r>
    </w:p>
    <w:p w14:paraId="64B9AE25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25ABA27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E08DD">
        <w:rPr>
          <w:rFonts w:ascii="Courier New" w:hAnsi="Courier New" w:cs="Courier New"/>
          <w:color w:val="000000"/>
          <w:sz w:val="20"/>
        </w:rPr>
        <w:t xml:space="preserve"> build_phas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uvm_phase phas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DA4358C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E08DD">
        <w:rPr>
          <w:rFonts w:ascii="Courier New" w:hAnsi="Courier New" w:cs="Courier New"/>
          <w:color w:val="000000"/>
          <w:sz w:val="20"/>
        </w:rPr>
        <w:t xml:space="preserve"> connect_phas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uvm_phase phas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FA70B5D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E08DD">
        <w:rPr>
          <w:rFonts w:ascii="Courier New" w:hAnsi="Courier New" w:cs="Courier New"/>
          <w:color w:val="000000"/>
          <w:sz w:val="20"/>
        </w:rPr>
        <w:t xml:space="preserve"> uvm_active_passive_enum get_is_activ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66B978D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8A1A882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color w:val="008000"/>
          <w:sz w:val="20"/>
        </w:rPr>
        <w:t>// You can insert code here by setting agent_inc_inside_class in file data_input.tpl</w:t>
      </w:r>
    </w:p>
    <w:p w14:paraId="2CCA441E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6A3F1E9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E08DD">
        <w:rPr>
          <w:rFonts w:ascii="Courier New" w:hAnsi="Courier New" w:cs="Courier New"/>
          <w:color w:val="000000"/>
          <w:sz w:val="20"/>
        </w:rPr>
        <w:t xml:space="preserve"> data_input_agent </w:t>
      </w:r>
    </w:p>
    <w:p w14:paraId="3A846EA2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595016A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063FAB4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E08DD">
        <w:rPr>
          <w:rFonts w:ascii="Courier New" w:hAnsi="Courier New" w:cs="Courier New"/>
          <w:color w:val="000000"/>
          <w:sz w:val="20"/>
        </w:rPr>
        <w:t xml:space="preserve">  data_input_agen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EE08DD">
        <w:rPr>
          <w:rFonts w:ascii="Courier New" w:hAnsi="Courier New" w:cs="Courier New"/>
          <w:color w:val="000000"/>
          <w:sz w:val="20"/>
        </w:rPr>
        <w:t xml:space="preserve"> nam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69591E6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>new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nam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paren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30AFB79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analysis_port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808080"/>
          <w:sz w:val="20"/>
        </w:rPr>
        <w:t>"analysis_port"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75E1F69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10E7B971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4C1E3AB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D47D2C4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E08DD">
        <w:rPr>
          <w:rFonts w:ascii="Courier New" w:hAnsi="Courier New" w:cs="Courier New"/>
          <w:color w:val="008000"/>
          <w:sz w:val="20"/>
        </w:rPr>
        <w:t>// You can remove build/connect_phase and get_is_active by setting agent_generate_methods_after_class = no in file data_input.tpl</w:t>
      </w:r>
    </w:p>
    <w:p w14:paraId="076D7329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CE7AA17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E08DD">
        <w:rPr>
          <w:rFonts w:ascii="Courier New" w:hAnsi="Courier New" w:cs="Courier New"/>
          <w:color w:val="000000"/>
          <w:sz w:val="20"/>
        </w:rPr>
        <w:t xml:space="preserve"> data_input_agen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E08DD">
        <w:rPr>
          <w:rFonts w:ascii="Courier New" w:hAnsi="Courier New" w:cs="Courier New"/>
          <w:color w:val="000000"/>
          <w:sz w:val="20"/>
        </w:rPr>
        <w:t>build_phas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uvm_phase phas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E74DEB1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48FF7D4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color w:val="008000"/>
          <w:sz w:val="20"/>
        </w:rPr>
        <w:t>// You can insert code here by setting agent_prepend_to_build_phase in file data_input.tpl</w:t>
      </w:r>
    </w:p>
    <w:p w14:paraId="32235D74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1C4F207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EE08DD">
        <w:rPr>
          <w:rFonts w:ascii="Courier New" w:hAnsi="Courier New" w:cs="Courier New"/>
          <w:color w:val="000000"/>
          <w:sz w:val="20"/>
        </w:rPr>
        <w:t xml:space="preserve">uvm_config_db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E08DD">
        <w:rPr>
          <w:rFonts w:ascii="Courier New" w:hAnsi="Courier New" w:cs="Courier New"/>
          <w:color w:val="000000"/>
          <w:sz w:val="20"/>
        </w:rPr>
        <w:t>data_input_config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EE08DD">
        <w:rPr>
          <w:rFonts w:ascii="Courier New" w:hAnsi="Courier New" w:cs="Courier New"/>
          <w:color w:val="000000"/>
          <w:sz w:val="20"/>
        </w:rPr>
        <w:t>ge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color w:val="808080"/>
          <w:sz w:val="20"/>
        </w:rPr>
        <w:t>""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color w:val="808080"/>
          <w:sz w:val="20"/>
        </w:rPr>
        <w:t>"config"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m_config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4B85A393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</w:t>
      </w:r>
      <w:r w:rsidRPr="00EE08DD">
        <w:rPr>
          <w:rFonts w:ascii="Courier New" w:hAnsi="Courier New" w:cs="Courier New"/>
          <w:color w:val="804000"/>
          <w:sz w:val="20"/>
        </w:rPr>
        <w:t>`uvm_error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get_type_nam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color w:val="808080"/>
          <w:sz w:val="20"/>
        </w:rPr>
        <w:t>"data_input config not found"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0E11E9C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7602934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m_monitor    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E08DD">
        <w:rPr>
          <w:rFonts w:ascii="Courier New" w:hAnsi="Courier New" w:cs="Courier New"/>
          <w:color w:val="000000"/>
          <w:sz w:val="20"/>
        </w:rPr>
        <w:t xml:space="preserve"> data_input_monitor   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E08DD">
        <w:rPr>
          <w:rFonts w:ascii="Courier New" w:hAnsi="Courier New" w:cs="Courier New"/>
          <w:color w:val="000000"/>
          <w:sz w:val="20"/>
        </w:rPr>
        <w:t>type_id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E08DD">
        <w:rPr>
          <w:rFonts w:ascii="Courier New" w:hAnsi="Courier New" w:cs="Courier New"/>
          <w:color w:val="000000"/>
          <w:sz w:val="20"/>
        </w:rPr>
        <w:t>creat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808080"/>
          <w:sz w:val="20"/>
        </w:rPr>
        <w:t>"m_monitor"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F198442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0F3C60D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get_is_activ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EE08DD">
        <w:rPr>
          <w:rFonts w:ascii="Courier New" w:hAnsi="Courier New" w:cs="Courier New"/>
          <w:color w:val="000000"/>
          <w:sz w:val="20"/>
        </w:rPr>
        <w:t xml:space="preserve"> UVM_ACTIV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3018DC0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1DA80553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m_driver   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E08DD">
        <w:rPr>
          <w:rFonts w:ascii="Courier New" w:hAnsi="Courier New" w:cs="Courier New"/>
          <w:color w:val="000000"/>
          <w:sz w:val="20"/>
        </w:rPr>
        <w:t xml:space="preserve"> data_input_driver    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E08DD">
        <w:rPr>
          <w:rFonts w:ascii="Courier New" w:hAnsi="Courier New" w:cs="Courier New"/>
          <w:color w:val="000000"/>
          <w:sz w:val="20"/>
        </w:rPr>
        <w:t>type_id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E08DD">
        <w:rPr>
          <w:rFonts w:ascii="Courier New" w:hAnsi="Courier New" w:cs="Courier New"/>
          <w:color w:val="000000"/>
          <w:sz w:val="20"/>
        </w:rPr>
        <w:t>creat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808080"/>
          <w:sz w:val="20"/>
        </w:rPr>
        <w:t>"m_driver"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1E0FD52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m_sequencer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E08DD">
        <w:rPr>
          <w:rFonts w:ascii="Courier New" w:hAnsi="Courier New" w:cs="Courier New"/>
          <w:color w:val="000000"/>
          <w:sz w:val="20"/>
        </w:rPr>
        <w:t xml:space="preserve"> data_input_sequencer_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E08DD">
        <w:rPr>
          <w:rFonts w:ascii="Courier New" w:hAnsi="Courier New" w:cs="Courier New"/>
          <w:color w:val="000000"/>
          <w:sz w:val="20"/>
        </w:rPr>
        <w:t>type_id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E08DD">
        <w:rPr>
          <w:rFonts w:ascii="Courier New" w:hAnsi="Courier New" w:cs="Courier New"/>
          <w:color w:val="000000"/>
          <w:sz w:val="20"/>
        </w:rPr>
        <w:t>creat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808080"/>
          <w:sz w:val="20"/>
        </w:rPr>
        <w:t>"m_sequencer"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F630729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5516779A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9F72244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color w:val="008000"/>
          <w:sz w:val="20"/>
        </w:rPr>
        <w:t>// You can insert code here by setting agent_append_to_build_phase in file data_input.tpl</w:t>
      </w:r>
    </w:p>
    <w:p w14:paraId="78EA63F1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308FB34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E08DD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1A99CE0A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9820870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C8A6A02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E08DD">
        <w:rPr>
          <w:rFonts w:ascii="Courier New" w:hAnsi="Courier New" w:cs="Courier New"/>
          <w:color w:val="000000"/>
          <w:sz w:val="20"/>
        </w:rPr>
        <w:t xml:space="preserve"> data_input_agen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E08DD">
        <w:rPr>
          <w:rFonts w:ascii="Courier New" w:hAnsi="Courier New" w:cs="Courier New"/>
          <w:color w:val="000000"/>
          <w:sz w:val="20"/>
        </w:rPr>
        <w:t>connect_phas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uvm_phase phas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511A6D7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m_config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 xml:space="preserve">vif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13A7753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</w:t>
      </w:r>
      <w:r w:rsidRPr="00EE08DD">
        <w:rPr>
          <w:rFonts w:ascii="Courier New" w:hAnsi="Courier New" w:cs="Courier New"/>
          <w:color w:val="804000"/>
          <w:sz w:val="20"/>
        </w:rPr>
        <w:t>`uvm_warning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get_type_nam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color w:val="808080"/>
          <w:sz w:val="20"/>
        </w:rPr>
        <w:t>"data_input virtual interface is not set!"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B00703C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ADE99C5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m_monitor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 xml:space="preserve">vif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E08DD">
        <w:rPr>
          <w:rFonts w:ascii="Courier New" w:hAnsi="Courier New" w:cs="Courier New"/>
          <w:color w:val="000000"/>
          <w:sz w:val="20"/>
        </w:rPr>
        <w:t xml:space="preserve"> m_config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>vif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8BDEA98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m_monitor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>analysis_por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>connec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analysis_por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8DD7C64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3FA0ADA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get_is_activ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EE08DD">
        <w:rPr>
          <w:rFonts w:ascii="Courier New" w:hAnsi="Courier New" w:cs="Courier New"/>
          <w:color w:val="000000"/>
          <w:sz w:val="20"/>
        </w:rPr>
        <w:t xml:space="preserve"> UVM_ACTIV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A7F3739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4D763A02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m_driver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>seq_item_por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>connec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m_sequencer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>seq_item_expor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B9C3053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m_driver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 xml:space="preserve">vif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E08DD">
        <w:rPr>
          <w:rFonts w:ascii="Courier New" w:hAnsi="Courier New" w:cs="Courier New"/>
          <w:color w:val="000000"/>
          <w:sz w:val="20"/>
        </w:rPr>
        <w:t xml:space="preserve"> m_config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>vif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1F6B293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302D83C0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D242820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color w:val="008000"/>
          <w:sz w:val="20"/>
        </w:rPr>
        <w:t>// You can insert code here by setting agent_append_to_connect_phase in file data_input.tpl</w:t>
      </w:r>
    </w:p>
    <w:p w14:paraId="4F24497D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E240F89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E08DD">
        <w:rPr>
          <w:rFonts w:ascii="Courier New" w:hAnsi="Courier New" w:cs="Courier New"/>
          <w:color w:val="000000"/>
          <w:sz w:val="20"/>
        </w:rPr>
        <w:t xml:space="preserve"> connect_phase</w:t>
      </w:r>
    </w:p>
    <w:p w14:paraId="0874CD6B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3F942C3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C82F1DC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E08DD">
        <w:rPr>
          <w:rFonts w:ascii="Courier New" w:hAnsi="Courier New" w:cs="Courier New"/>
          <w:color w:val="000000"/>
          <w:sz w:val="20"/>
        </w:rPr>
        <w:t xml:space="preserve"> uvm_active_passive_enum data_input_agen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E08DD">
        <w:rPr>
          <w:rFonts w:ascii="Courier New" w:hAnsi="Courier New" w:cs="Courier New"/>
          <w:color w:val="000000"/>
          <w:sz w:val="20"/>
        </w:rPr>
        <w:t>get_is_activ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6852F2F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 xml:space="preserve">m_is_active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-</w:t>
      </w:r>
      <w:r w:rsidRPr="00EE08DD">
        <w:rPr>
          <w:rFonts w:ascii="Courier New" w:hAnsi="Courier New" w:cs="Courier New"/>
          <w:color w:val="FF8000"/>
          <w:sz w:val="20"/>
        </w:rPr>
        <w:t>1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E6FE2A3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75564268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uvm_config_db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E08DD">
        <w:rPr>
          <w:rFonts w:ascii="Courier New" w:hAnsi="Courier New" w:cs="Courier New"/>
          <w:color w:val="000000"/>
          <w:sz w:val="20"/>
        </w:rPr>
        <w:t>uvm_bitstream_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EE08DD">
        <w:rPr>
          <w:rFonts w:ascii="Courier New" w:hAnsi="Courier New" w:cs="Courier New"/>
          <w:color w:val="000000"/>
          <w:sz w:val="20"/>
        </w:rPr>
        <w:t>get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color w:val="808080"/>
          <w:sz w:val="20"/>
        </w:rPr>
        <w:t>""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color w:val="808080"/>
          <w:sz w:val="20"/>
        </w:rPr>
        <w:t>"is_active"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E08DD">
        <w:rPr>
          <w:rFonts w:ascii="Courier New" w:hAnsi="Courier New" w:cs="Courier New"/>
          <w:color w:val="000000"/>
          <w:sz w:val="20"/>
        </w:rPr>
        <w:t xml:space="preserve"> m_is_activ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093E7CA8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3D40E9A9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 xml:space="preserve">m_is_active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!=</w:t>
      </w:r>
      <w:r w:rsidRPr="00EE08DD">
        <w:rPr>
          <w:rFonts w:ascii="Courier New" w:hAnsi="Courier New" w:cs="Courier New"/>
          <w:color w:val="000000"/>
          <w:sz w:val="20"/>
        </w:rPr>
        <w:t xml:space="preserve"> m_config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>is_activ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E50CDCF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    </w:t>
      </w:r>
      <w:r w:rsidRPr="00EE08DD">
        <w:rPr>
          <w:rFonts w:ascii="Courier New" w:hAnsi="Courier New" w:cs="Courier New"/>
          <w:color w:val="804000"/>
          <w:sz w:val="20"/>
        </w:rPr>
        <w:t>`uvm_warning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get_type_nam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color w:val="808080"/>
          <w:sz w:val="20"/>
        </w:rPr>
        <w:t>"is_active field in config_db conflicts with config object"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CF48118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4B098282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else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</w:p>
    <w:p w14:paraId="46E09AC1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    m_is_active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E08DD">
        <w:rPr>
          <w:rFonts w:ascii="Courier New" w:hAnsi="Courier New" w:cs="Courier New"/>
          <w:color w:val="000000"/>
          <w:sz w:val="20"/>
        </w:rPr>
        <w:t xml:space="preserve"> m_config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E08DD">
        <w:rPr>
          <w:rFonts w:ascii="Courier New" w:hAnsi="Courier New" w:cs="Courier New"/>
          <w:color w:val="000000"/>
          <w:sz w:val="20"/>
        </w:rPr>
        <w:t>is_activ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19DBCAD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0B5BF52B" w14:textId="77777777" w:rsidR="00EE08DD" w:rsidRPr="00EE08DD" w:rsidRDefault="00EE08DD" w:rsidP="00EE08DD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E08DD">
        <w:rPr>
          <w:rFonts w:ascii="Courier New" w:hAnsi="Courier New" w:cs="Courier New"/>
          <w:color w:val="000000"/>
          <w:sz w:val="20"/>
        </w:rPr>
        <w:t xml:space="preserve">  </w:t>
      </w:r>
      <w:r w:rsidRPr="00EE08DD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EE08DD">
        <w:rPr>
          <w:rFonts w:ascii="Courier New" w:hAnsi="Courier New" w:cs="Courier New"/>
          <w:color w:val="000000"/>
          <w:sz w:val="20"/>
        </w:rPr>
        <w:t xml:space="preserve"> uvm_active_passive_enum'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E08DD">
        <w:rPr>
          <w:rFonts w:ascii="Courier New" w:hAnsi="Courier New" w:cs="Courier New"/>
          <w:color w:val="000000"/>
          <w:sz w:val="20"/>
        </w:rPr>
        <w:t>m_is_active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1D92E90" w14:textId="77777777" w:rsidR="00EE08DD" w:rsidRPr="00EE08DD" w:rsidRDefault="00EE08DD" w:rsidP="00EE08DD">
      <w:pPr>
        <w:shd w:val="clear" w:color="auto" w:fill="FFFFFF"/>
        <w:spacing w:after="0"/>
        <w:jc w:val="left"/>
        <w:rPr>
          <w:szCs w:val="24"/>
        </w:rPr>
      </w:pPr>
      <w:r w:rsidRPr="00EE08DD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E08DD">
        <w:rPr>
          <w:rFonts w:ascii="Courier New" w:hAnsi="Courier New" w:cs="Courier New"/>
          <w:color w:val="000000"/>
          <w:sz w:val="20"/>
        </w:rPr>
        <w:t xml:space="preserve"> </w:t>
      </w:r>
      <w:r w:rsidRPr="00EE08DD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E08DD">
        <w:rPr>
          <w:rFonts w:ascii="Courier New" w:hAnsi="Courier New" w:cs="Courier New"/>
          <w:color w:val="000000"/>
          <w:sz w:val="20"/>
        </w:rPr>
        <w:t xml:space="preserve"> get_is_active</w:t>
      </w:r>
    </w:p>
    <w:p w14:paraId="17568C99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2380E0EE" w14:textId="23E806B8" w:rsidR="00EE08DD" w:rsidRDefault="00EE08DD" w:rsidP="00EE08DD">
      <w:pPr>
        <w:pStyle w:val="Heading3"/>
        <w:rPr>
          <w:lang w:eastAsia="ja-JP"/>
        </w:rPr>
      </w:pPr>
      <w:bookmarkStart w:id="42" w:name="_Toc7257948"/>
      <w:r w:rsidRPr="00EE08DD">
        <w:rPr>
          <w:lang w:eastAsia="ja-JP"/>
        </w:rPr>
        <w:t>data_input_config.sv</w:t>
      </w:r>
      <w:bookmarkEnd w:id="42"/>
    </w:p>
    <w:p w14:paraId="57066A59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4F12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154F12">
        <w:rPr>
          <w:rFonts w:ascii="Courier New" w:hAnsi="Courier New" w:cs="Courier New"/>
          <w:color w:val="000000"/>
          <w:sz w:val="20"/>
        </w:rPr>
        <w:t xml:space="preserve"> data_input_config 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154F12">
        <w:rPr>
          <w:rFonts w:ascii="Courier New" w:hAnsi="Courier New" w:cs="Courier New"/>
          <w:color w:val="000000"/>
          <w:sz w:val="20"/>
        </w:rPr>
        <w:t xml:space="preserve"> uvm_object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C2ABCF6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EA00108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4F12">
        <w:rPr>
          <w:rFonts w:ascii="Courier New" w:hAnsi="Courier New" w:cs="Courier New"/>
          <w:color w:val="000000"/>
          <w:sz w:val="20"/>
        </w:rPr>
        <w:t xml:space="preserve">  </w:t>
      </w:r>
      <w:r w:rsidRPr="00154F12">
        <w:rPr>
          <w:rFonts w:ascii="Courier New" w:hAnsi="Courier New" w:cs="Courier New"/>
          <w:color w:val="008000"/>
          <w:sz w:val="20"/>
        </w:rPr>
        <w:t>// Do not register config class with the factory</w:t>
      </w:r>
    </w:p>
    <w:p w14:paraId="5B547DAD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36633BB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4F12">
        <w:rPr>
          <w:rFonts w:ascii="Courier New" w:hAnsi="Courier New" w:cs="Courier New"/>
          <w:color w:val="000000"/>
          <w:sz w:val="20"/>
        </w:rPr>
        <w:t xml:space="preserve">  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virtual</w:t>
      </w:r>
      <w:r w:rsidRPr="00154F12">
        <w:rPr>
          <w:rFonts w:ascii="Courier New" w:hAnsi="Courier New" w:cs="Courier New"/>
          <w:color w:val="000000"/>
          <w:sz w:val="20"/>
        </w:rPr>
        <w:t xml:space="preserve"> data_input_if    vif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2DB7DA1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4F12">
        <w:rPr>
          <w:rFonts w:ascii="Courier New" w:hAnsi="Courier New" w:cs="Courier New"/>
          <w:color w:val="000000"/>
          <w:sz w:val="20"/>
        </w:rPr>
        <w:t xml:space="preserve">                  </w:t>
      </w:r>
    </w:p>
    <w:p w14:paraId="096F4429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4F12">
        <w:rPr>
          <w:rFonts w:ascii="Courier New" w:hAnsi="Courier New" w:cs="Courier New"/>
          <w:color w:val="000000"/>
          <w:sz w:val="20"/>
        </w:rPr>
        <w:t xml:space="preserve">  uvm_active_passive_enum  is_active 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4F12">
        <w:rPr>
          <w:rFonts w:ascii="Courier New" w:hAnsi="Courier New" w:cs="Courier New"/>
          <w:color w:val="000000"/>
          <w:sz w:val="20"/>
        </w:rPr>
        <w:t xml:space="preserve"> UVM_ACTIVE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C9694FE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4F12">
        <w:rPr>
          <w:rFonts w:ascii="Courier New" w:hAnsi="Courier New" w:cs="Courier New"/>
          <w:color w:val="000000"/>
          <w:sz w:val="20"/>
        </w:rPr>
        <w:t xml:space="preserve">  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154F12">
        <w:rPr>
          <w:rFonts w:ascii="Courier New" w:hAnsi="Courier New" w:cs="Courier New"/>
          <w:color w:val="000000"/>
          <w:sz w:val="20"/>
        </w:rPr>
        <w:t xml:space="preserve">                      coverage_enable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154F12">
        <w:rPr>
          <w:rFonts w:ascii="Courier New" w:hAnsi="Courier New" w:cs="Courier New"/>
          <w:color w:val="000000"/>
          <w:sz w:val="20"/>
        </w:rPr>
        <w:t xml:space="preserve">       </w:t>
      </w:r>
    </w:p>
    <w:p w14:paraId="07DE7B51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4F12">
        <w:rPr>
          <w:rFonts w:ascii="Courier New" w:hAnsi="Courier New" w:cs="Courier New"/>
          <w:color w:val="000000"/>
          <w:sz w:val="20"/>
        </w:rPr>
        <w:t xml:space="preserve">  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154F12">
        <w:rPr>
          <w:rFonts w:ascii="Courier New" w:hAnsi="Courier New" w:cs="Courier New"/>
          <w:color w:val="000000"/>
          <w:sz w:val="20"/>
        </w:rPr>
        <w:t xml:space="preserve">                      checks_enable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154F12">
        <w:rPr>
          <w:rFonts w:ascii="Courier New" w:hAnsi="Courier New" w:cs="Courier New"/>
          <w:color w:val="000000"/>
          <w:sz w:val="20"/>
        </w:rPr>
        <w:t xml:space="preserve">         </w:t>
      </w:r>
    </w:p>
    <w:p w14:paraId="7D2D77E3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45D38C6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4F12">
        <w:rPr>
          <w:rFonts w:ascii="Courier New" w:hAnsi="Courier New" w:cs="Courier New"/>
          <w:color w:val="000000"/>
          <w:sz w:val="20"/>
        </w:rPr>
        <w:t xml:space="preserve">  </w:t>
      </w:r>
      <w:r w:rsidRPr="00154F12">
        <w:rPr>
          <w:rFonts w:ascii="Courier New" w:hAnsi="Courier New" w:cs="Courier New"/>
          <w:color w:val="008000"/>
          <w:sz w:val="20"/>
        </w:rPr>
        <w:t>// You can insert variables here by setting config_var in file data_input.tpl</w:t>
      </w:r>
    </w:p>
    <w:p w14:paraId="1757E0C5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1569B11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4F12">
        <w:rPr>
          <w:rFonts w:ascii="Courier New" w:hAnsi="Courier New" w:cs="Courier New"/>
          <w:color w:val="000000"/>
          <w:sz w:val="20"/>
        </w:rPr>
        <w:t xml:space="preserve">  </w:t>
      </w:r>
      <w:r w:rsidRPr="00154F12">
        <w:rPr>
          <w:rFonts w:ascii="Courier New" w:hAnsi="Courier New" w:cs="Courier New"/>
          <w:color w:val="008000"/>
          <w:sz w:val="20"/>
        </w:rPr>
        <w:t>// You can remove new by setting agent_config_generate_methods_inside_class = no in file data_input.tpl</w:t>
      </w:r>
    </w:p>
    <w:p w14:paraId="1287A92E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72008E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4F12">
        <w:rPr>
          <w:rFonts w:ascii="Courier New" w:hAnsi="Courier New" w:cs="Courier New"/>
          <w:color w:val="000000"/>
          <w:sz w:val="20"/>
        </w:rPr>
        <w:t xml:space="preserve">  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154F12">
        <w:rPr>
          <w:rFonts w:ascii="Courier New" w:hAnsi="Courier New" w:cs="Courier New"/>
          <w:color w:val="000000"/>
          <w:sz w:val="20"/>
        </w:rPr>
        <w:t xml:space="preserve"> 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4F12">
        <w:rPr>
          <w:rFonts w:ascii="Courier New" w:hAnsi="Courier New" w:cs="Courier New"/>
          <w:color w:val="000000"/>
          <w:sz w:val="20"/>
        </w:rPr>
        <w:t xml:space="preserve"> 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154F12">
        <w:rPr>
          <w:rFonts w:ascii="Courier New" w:hAnsi="Courier New" w:cs="Courier New"/>
          <w:color w:val="000000"/>
          <w:sz w:val="20"/>
        </w:rPr>
        <w:t xml:space="preserve"> name 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4F12">
        <w:rPr>
          <w:rFonts w:ascii="Courier New" w:hAnsi="Courier New" w:cs="Courier New"/>
          <w:color w:val="000000"/>
          <w:sz w:val="20"/>
        </w:rPr>
        <w:t xml:space="preserve"> </w:t>
      </w:r>
      <w:r w:rsidRPr="00154F12">
        <w:rPr>
          <w:rFonts w:ascii="Courier New" w:hAnsi="Courier New" w:cs="Courier New"/>
          <w:color w:val="808080"/>
          <w:sz w:val="20"/>
        </w:rPr>
        <w:t>""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58C464B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17164B8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4F12">
        <w:rPr>
          <w:rFonts w:ascii="Courier New" w:hAnsi="Courier New" w:cs="Courier New"/>
          <w:color w:val="000000"/>
          <w:sz w:val="20"/>
        </w:rPr>
        <w:t xml:space="preserve">  </w:t>
      </w:r>
      <w:r w:rsidRPr="00154F12">
        <w:rPr>
          <w:rFonts w:ascii="Courier New" w:hAnsi="Courier New" w:cs="Courier New"/>
          <w:color w:val="008000"/>
          <w:sz w:val="20"/>
        </w:rPr>
        <w:t>// You can insert code here by setting agent_config_inc_inside_class in file data_input.tpl</w:t>
      </w:r>
    </w:p>
    <w:p w14:paraId="4631A688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CE9861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4F12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154F12">
        <w:rPr>
          <w:rFonts w:ascii="Courier New" w:hAnsi="Courier New" w:cs="Courier New"/>
          <w:color w:val="000000"/>
          <w:sz w:val="20"/>
        </w:rPr>
        <w:t xml:space="preserve"> 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4F12">
        <w:rPr>
          <w:rFonts w:ascii="Courier New" w:hAnsi="Courier New" w:cs="Courier New"/>
          <w:color w:val="000000"/>
          <w:sz w:val="20"/>
        </w:rPr>
        <w:t xml:space="preserve"> data_input_config </w:t>
      </w:r>
    </w:p>
    <w:p w14:paraId="05B8AD70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8E26041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F936ACA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4F12">
        <w:rPr>
          <w:rFonts w:ascii="Courier New" w:hAnsi="Courier New" w:cs="Courier New"/>
          <w:color w:val="008000"/>
          <w:sz w:val="20"/>
        </w:rPr>
        <w:t>// You can remove new by setting agent_config_generate_methods_after_class = no in file data_input.tpl</w:t>
      </w:r>
    </w:p>
    <w:p w14:paraId="1574A4AC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6DE136E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4F12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4F12">
        <w:rPr>
          <w:rFonts w:ascii="Courier New" w:hAnsi="Courier New" w:cs="Courier New"/>
          <w:color w:val="000000"/>
          <w:sz w:val="20"/>
        </w:rPr>
        <w:t xml:space="preserve"> data_input_config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154F12">
        <w:rPr>
          <w:rFonts w:ascii="Courier New" w:hAnsi="Courier New" w:cs="Courier New"/>
          <w:color w:val="000000"/>
          <w:sz w:val="20"/>
        </w:rPr>
        <w:t xml:space="preserve"> name 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4F12">
        <w:rPr>
          <w:rFonts w:ascii="Courier New" w:hAnsi="Courier New" w:cs="Courier New"/>
          <w:color w:val="000000"/>
          <w:sz w:val="20"/>
        </w:rPr>
        <w:t xml:space="preserve"> </w:t>
      </w:r>
      <w:r w:rsidRPr="00154F12">
        <w:rPr>
          <w:rFonts w:ascii="Courier New" w:hAnsi="Courier New" w:cs="Courier New"/>
          <w:color w:val="808080"/>
          <w:sz w:val="20"/>
        </w:rPr>
        <w:t>""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09C3E9A" w14:textId="77777777" w:rsidR="00154F12" w:rsidRPr="00154F12" w:rsidRDefault="00154F12" w:rsidP="00154F12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4F12">
        <w:rPr>
          <w:rFonts w:ascii="Courier New" w:hAnsi="Courier New" w:cs="Courier New"/>
          <w:color w:val="000000"/>
          <w:sz w:val="20"/>
        </w:rPr>
        <w:t xml:space="preserve">  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4F12">
        <w:rPr>
          <w:rFonts w:ascii="Courier New" w:hAnsi="Courier New" w:cs="Courier New"/>
          <w:color w:val="000000"/>
          <w:sz w:val="20"/>
        </w:rPr>
        <w:t>new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4F12">
        <w:rPr>
          <w:rFonts w:ascii="Courier New" w:hAnsi="Courier New" w:cs="Courier New"/>
          <w:color w:val="000000"/>
          <w:sz w:val="20"/>
        </w:rPr>
        <w:t>name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51A530B" w14:textId="77777777" w:rsidR="00154F12" w:rsidRPr="00154F12" w:rsidRDefault="00154F12" w:rsidP="00154F12">
      <w:pPr>
        <w:shd w:val="clear" w:color="auto" w:fill="FFFFFF"/>
        <w:spacing w:after="0"/>
        <w:jc w:val="left"/>
        <w:rPr>
          <w:szCs w:val="24"/>
        </w:rPr>
      </w:pPr>
      <w:r w:rsidRPr="00154F12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154F12">
        <w:rPr>
          <w:rFonts w:ascii="Courier New" w:hAnsi="Courier New" w:cs="Courier New"/>
          <w:color w:val="000000"/>
          <w:sz w:val="20"/>
        </w:rPr>
        <w:t xml:space="preserve"> </w:t>
      </w:r>
      <w:r w:rsidRPr="00154F12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4F12">
        <w:rPr>
          <w:rFonts w:ascii="Courier New" w:hAnsi="Courier New" w:cs="Courier New"/>
          <w:color w:val="000000"/>
          <w:sz w:val="20"/>
        </w:rPr>
        <w:t xml:space="preserve"> </w:t>
      </w:r>
      <w:r w:rsidRPr="00154F12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7C3E384F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5BEFAA01" w14:textId="1E77FD54" w:rsidR="00154F12" w:rsidRDefault="00433284" w:rsidP="00433284">
      <w:pPr>
        <w:pStyle w:val="Heading3"/>
        <w:rPr>
          <w:lang w:eastAsia="ja-JP"/>
        </w:rPr>
      </w:pPr>
      <w:bookmarkStart w:id="43" w:name="_Toc7257949"/>
      <w:r w:rsidRPr="00433284">
        <w:rPr>
          <w:lang w:eastAsia="ja-JP"/>
        </w:rPr>
        <w:t>data_input_coverage.sv</w:t>
      </w:r>
      <w:bookmarkEnd w:id="43"/>
    </w:p>
    <w:p w14:paraId="710F4B50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433284">
        <w:rPr>
          <w:rFonts w:ascii="Courier New" w:hAnsi="Courier New" w:cs="Courier New"/>
          <w:color w:val="000000"/>
          <w:sz w:val="20"/>
        </w:rPr>
        <w:t xml:space="preserve"> data_input_coverage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433284">
        <w:rPr>
          <w:rFonts w:ascii="Courier New" w:hAnsi="Courier New" w:cs="Courier New"/>
          <w:color w:val="000000"/>
          <w:sz w:val="20"/>
        </w:rPr>
        <w:t xml:space="preserve"> uvm_subscriber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433284">
        <w:rPr>
          <w:rFonts w:ascii="Courier New" w:hAnsi="Courier New" w:cs="Courier New"/>
          <w:color w:val="000000"/>
          <w:sz w:val="20"/>
        </w:rPr>
        <w:t>input_tx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2C92290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93FDABC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color w:val="804000"/>
          <w:sz w:val="20"/>
        </w:rPr>
        <w:t>`uvm_component_utils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data_input_coverag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1B731D8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BFFF340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data_input_config m_config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433284">
        <w:rPr>
          <w:rFonts w:ascii="Courier New" w:hAnsi="Courier New" w:cs="Courier New"/>
          <w:color w:val="000000"/>
          <w:sz w:val="20"/>
        </w:rPr>
        <w:t xml:space="preserve">    </w:t>
      </w:r>
    </w:p>
    <w:p w14:paraId="6523B889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433284">
        <w:rPr>
          <w:rFonts w:ascii="Courier New" w:hAnsi="Courier New" w:cs="Courier New"/>
          <w:color w:val="000000"/>
          <w:sz w:val="20"/>
        </w:rPr>
        <w:t xml:space="preserve">               m_is_covered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66B5B41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input_tx          m_item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F988D46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   </w:t>
      </w:r>
    </w:p>
    <w:p w14:paraId="1A70AD45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color w:val="008000"/>
          <w:sz w:val="20"/>
        </w:rPr>
        <w:t>// Start of inlined include file generated_tb/tb/include/data_input_cover_inc.sv</w:t>
      </w:r>
    </w:p>
    <w:p w14:paraId="6FB3E6D6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covergroup</w:t>
      </w:r>
      <w:r w:rsidRPr="00433284">
        <w:rPr>
          <w:rFonts w:ascii="Courier New" w:hAnsi="Courier New" w:cs="Courier New"/>
          <w:color w:val="000000"/>
          <w:sz w:val="20"/>
        </w:rPr>
        <w:t xml:space="preserve"> m_cov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3AB977A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  option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33284">
        <w:rPr>
          <w:rFonts w:ascii="Courier New" w:hAnsi="Courier New" w:cs="Courier New"/>
          <w:color w:val="000000"/>
          <w:sz w:val="20"/>
        </w:rPr>
        <w:t xml:space="preserve">per_instance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color w:val="FF8000"/>
          <w:sz w:val="20"/>
        </w:rPr>
        <w:t>1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8DF0759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</w:p>
    <w:p w14:paraId="2F29CDFB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  cp_data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coverpoint</w:t>
      </w:r>
      <w:r w:rsidRPr="00433284">
        <w:rPr>
          <w:rFonts w:ascii="Courier New" w:hAnsi="Courier New" w:cs="Courier New"/>
          <w:color w:val="000000"/>
          <w:sz w:val="20"/>
        </w:rPr>
        <w:t xml:space="preserve"> m_item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33284">
        <w:rPr>
          <w:rFonts w:ascii="Courier New" w:hAnsi="Courier New" w:cs="Courier New"/>
          <w:color w:val="000000"/>
          <w:sz w:val="20"/>
        </w:rPr>
        <w:t xml:space="preserve">data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{</w:t>
      </w:r>
    </w:p>
    <w:p w14:paraId="71CFD831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  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bins</w:t>
      </w:r>
      <w:r w:rsidRPr="00433284">
        <w:rPr>
          <w:rFonts w:ascii="Courier New" w:hAnsi="Courier New" w:cs="Courier New"/>
          <w:color w:val="000000"/>
          <w:sz w:val="20"/>
        </w:rPr>
        <w:t xml:space="preserve"> data_values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[]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{[</w:t>
      </w:r>
      <w:r w:rsidRPr="00433284">
        <w:rPr>
          <w:rFonts w:ascii="Courier New" w:hAnsi="Courier New" w:cs="Courier New"/>
          <w:color w:val="FF8000"/>
          <w:sz w:val="20"/>
        </w:rPr>
        <w:t>0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33284">
        <w:rPr>
          <w:rFonts w:ascii="Courier New" w:hAnsi="Courier New" w:cs="Courier New"/>
          <w:color w:val="FF8000"/>
          <w:sz w:val="20"/>
        </w:rPr>
        <w:t>127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]};</w:t>
      </w:r>
    </w:p>
    <w:p w14:paraId="4DA5D0FA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 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}</w:t>
      </w:r>
    </w:p>
    <w:p w14:paraId="6D4EE65A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endgroup</w:t>
      </w:r>
    </w:p>
    <w:p w14:paraId="06E7FB3E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color w:val="008000"/>
          <w:sz w:val="20"/>
        </w:rPr>
        <w:t>// End of inlined include file</w:t>
      </w:r>
    </w:p>
    <w:p w14:paraId="0C9E2669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A34360E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color w:val="008000"/>
          <w:sz w:val="20"/>
        </w:rPr>
        <w:t>// You can remove new, write, and report_phase by setting agent_cover_generate_methods_inside_class = no in file data_input.tpl</w:t>
      </w:r>
    </w:p>
    <w:p w14:paraId="300A7B7F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D308AC2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433284">
        <w:rPr>
          <w:rFonts w:ascii="Courier New" w:hAnsi="Courier New" w:cs="Courier New"/>
          <w:color w:val="000000"/>
          <w:sz w:val="20"/>
        </w:rPr>
        <w:t xml:space="preserve"> nam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33284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A480339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433284">
        <w:rPr>
          <w:rFonts w:ascii="Courier New" w:hAnsi="Courier New" w:cs="Courier New"/>
          <w:color w:val="000000"/>
          <w:sz w:val="20"/>
        </w:rPr>
        <w:t xml:space="preserve"> writ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433284">
        <w:rPr>
          <w:rFonts w:ascii="Courier New" w:hAnsi="Courier New" w:cs="Courier New"/>
          <w:color w:val="000000"/>
          <w:sz w:val="20"/>
        </w:rPr>
        <w:t xml:space="preserve"> input_tx t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7B09E3C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433284">
        <w:rPr>
          <w:rFonts w:ascii="Courier New" w:hAnsi="Courier New" w:cs="Courier New"/>
          <w:color w:val="000000"/>
          <w:sz w:val="20"/>
        </w:rPr>
        <w:t xml:space="preserve"> build_phas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uvm_phase phas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DB35FA6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433284">
        <w:rPr>
          <w:rFonts w:ascii="Courier New" w:hAnsi="Courier New" w:cs="Courier New"/>
          <w:color w:val="000000"/>
          <w:sz w:val="20"/>
        </w:rPr>
        <w:t xml:space="preserve"> report_phas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uvm_phase phas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5696D2C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88E1338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color w:val="008000"/>
          <w:sz w:val="20"/>
        </w:rPr>
        <w:t>// You can insert code here by setting agent_cover_inc_inside_class in file data_input.tpl</w:t>
      </w:r>
    </w:p>
    <w:p w14:paraId="1D8403D8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C94274B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33284">
        <w:rPr>
          <w:rFonts w:ascii="Courier New" w:hAnsi="Courier New" w:cs="Courier New"/>
          <w:color w:val="000000"/>
          <w:sz w:val="20"/>
        </w:rPr>
        <w:t xml:space="preserve"> data_input_coverage </w:t>
      </w:r>
    </w:p>
    <w:p w14:paraId="0AB4606F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4E44349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3F633DF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433284">
        <w:rPr>
          <w:rFonts w:ascii="Courier New" w:hAnsi="Courier New" w:cs="Courier New"/>
          <w:color w:val="008000"/>
          <w:sz w:val="20"/>
        </w:rPr>
        <w:t>// You can remove new, write, and report_phase by setting agent_cover_generate_methods_after_class = no in file data_input.tpl</w:t>
      </w:r>
    </w:p>
    <w:p w14:paraId="17309827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E49D51A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33284">
        <w:rPr>
          <w:rFonts w:ascii="Courier New" w:hAnsi="Courier New" w:cs="Courier New"/>
          <w:color w:val="000000"/>
          <w:sz w:val="20"/>
        </w:rPr>
        <w:t xml:space="preserve"> data_input_coverag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433284">
        <w:rPr>
          <w:rFonts w:ascii="Courier New" w:hAnsi="Courier New" w:cs="Courier New"/>
          <w:color w:val="000000"/>
          <w:sz w:val="20"/>
        </w:rPr>
        <w:t xml:space="preserve"> nam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33284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181247B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33284">
        <w:rPr>
          <w:rFonts w:ascii="Courier New" w:hAnsi="Courier New" w:cs="Courier New"/>
          <w:color w:val="000000"/>
          <w:sz w:val="20"/>
        </w:rPr>
        <w:t>new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nam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33284">
        <w:rPr>
          <w:rFonts w:ascii="Courier New" w:hAnsi="Courier New" w:cs="Courier New"/>
          <w:color w:val="000000"/>
          <w:sz w:val="20"/>
        </w:rPr>
        <w:t xml:space="preserve"> parent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2615AF3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m_is_covered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color w:val="FF8000"/>
          <w:sz w:val="20"/>
        </w:rPr>
        <w:t>0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BEAF512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m_cov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6FC87061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778C25F5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699176C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A2467F8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433284">
        <w:rPr>
          <w:rFonts w:ascii="Courier New" w:hAnsi="Courier New" w:cs="Courier New"/>
          <w:color w:val="000000"/>
          <w:sz w:val="20"/>
        </w:rPr>
        <w:t xml:space="preserve"> data_input_coverag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33284">
        <w:rPr>
          <w:rFonts w:ascii="Courier New" w:hAnsi="Courier New" w:cs="Courier New"/>
          <w:color w:val="000000"/>
          <w:sz w:val="20"/>
        </w:rPr>
        <w:t>writ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433284">
        <w:rPr>
          <w:rFonts w:ascii="Courier New" w:hAnsi="Courier New" w:cs="Courier New"/>
          <w:color w:val="000000"/>
          <w:sz w:val="20"/>
        </w:rPr>
        <w:t xml:space="preserve"> input_tx t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1B577D9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m_item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33284">
        <w:rPr>
          <w:rFonts w:ascii="Courier New" w:hAnsi="Courier New" w:cs="Courier New"/>
          <w:color w:val="000000"/>
          <w:sz w:val="20"/>
        </w:rPr>
        <w:t xml:space="preserve"> t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9C3A91B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m_config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33284">
        <w:rPr>
          <w:rFonts w:ascii="Courier New" w:hAnsi="Courier New" w:cs="Courier New"/>
          <w:color w:val="000000"/>
          <w:sz w:val="20"/>
        </w:rPr>
        <w:t>coverage_enabl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23B5297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78DC4644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  m_cov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33284">
        <w:rPr>
          <w:rFonts w:ascii="Courier New" w:hAnsi="Courier New" w:cs="Courier New"/>
          <w:color w:val="000000"/>
          <w:sz w:val="20"/>
        </w:rPr>
        <w:t>sampl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5808F9F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  </w:t>
      </w:r>
      <w:r w:rsidRPr="00433284">
        <w:rPr>
          <w:rFonts w:ascii="Courier New" w:hAnsi="Courier New" w:cs="Courier New"/>
          <w:color w:val="008000"/>
          <w:sz w:val="20"/>
        </w:rPr>
        <w:t>// Check coverage - could use m_cov.option.goal instead of 100 if your simulator supports it</w:t>
      </w:r>
    </w:p>
    <w:p w14:paraId="2012966A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m_cov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33284">
        <w:rPr>
          <w:rFonts w:ascii="Courier New" w:hAnsi="Courier New" w:cs="Courier New"/>
          <w:color w:val="000000"/>
          <w:sz w:val="20"/>
        </w:rPr>
        <w:t>get_inst_coverag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&gt;=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color w:val="FF8000"/>
          <w:sz w:val="20"/>
        </w:rPr>
        <w:t>100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433284">
        <w:rPr>
          <w:rFonts w:ascii="Courier New" w:hAnsi="Courier New" w:cs="Courier New"/>
          <w:color w:val="000000"/>
          <w:sz w:val="20"/>
        </w:rPr>
        <w:t xml:space="preserve"> m_is_covered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color w:val="FF8000"/>
          <w:sz w:val="20"/>
        </w:rPr>
        <w:t>1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4211736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048416A9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33284">
        <w:rPr>
          <w:rFonts w:ascii="Courier New" w:hAnsi="Courier New" w:cs="Courier New"/>
          <w:color w:val="000000"/>
          <w:sz w:val="20"/>
        </w:rPr>
        <w:t xml:space="preserve"> write</w:t>
      </w:r>
    </w:p>
    <w:p w14:paraId="5A661308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8F4F83E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8E4304D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433284">
        <w:rPr>
          <w:rFonts w:ascii="Courier New" w:hAnsi="Courier New" w:cs="Courier New"/>
          <w:color w:val="000000"/>
          <w:sz w:val="20"/>
        </w:rPr>
        <w:t xml:space="preserve"> data_input_coverag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33284">
        <w:rPr>
          <w:rFonts w:ascii="Courier New" w:hAnsi="Courier New" w:cs="Courier New"/>
          <w:color w:val="000000"/>
          <w:sz w:val="20"/>
        </w:rPr>
        <w:t>build_phas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uvm_phase phas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51DC248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433284">
        <w:rPr>
          <w:rFonts w:ascii="Courier New" w:hAnsi="Courier New" w:cs="Courier New"/>
          <w:color w:val="000000"/>
          <w:sz w:val="20"/>
        </w:rPr>
        <w:t xml:space="preserve">uvm_config_db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433284">
        <w:rPr>
          <w:rFonts w:ascii="Courier New" w:hAnsi="Courier New" w:cs="Courier New"/>
          <w:color w:val="000000"/>
          <w:sz w:val="20"/>
        </w:rPr>
        <w:t>data_input_config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433284">
        <w:rPr>
          <w:rFonts w:ascii="Courier New" w:hAnsi="Courier New" w:cs="Courier New"/>
          <w:color w:val="000000"/>
          <w:sz w:val="20"/>
        </w:rPr>
        <w:t>get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color w:val="808080"/>
          <w:sz w:val="20"/>
        </w:rPr>
        <w:t>""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color w:val="808080"/>
          <w:sz w:val="20"/>
        </w:rPr>
        <w:t>"config"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33284">
        <w:rPr>
          <w:rFonts w:ascii="Courier New" w:hAnsi="Courier New" w:cs="Courier New"/>
          <w:color w:val="000000"/>
          <w:sz w:val="20"/>
        </w:rPr>
        <w:t xml:space="preserve"> m_config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51B3027F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  </w:t>
      </w:r>
      <w:r w:rsidRPr="00433284">
        <w:rPr>
          <w:rFonts w:ascii="Courier New" w:hAnsi="Courier New" w:cs="Courier New"/>
          <w:color w:val="804000"/>
          <w:sz w:val="20"/>
        </w:rPr>
        <w:t>`uvm_error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get_type_nam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color w:val="808080"/>
          <w:sz w:val="20"/>
        </w:rPr>
        <w:t>"data_input config not found"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B73A0C5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33284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7DEB8F36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0E20F2A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B6CA48A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433284">
        <w:rPr>
          <w:rFonts w:ascii="Courier New" w:hAnsi="Courier New" w:cs="Courier New"/>
          <w:color w:val="000000"/>
          <w:sz w:val="20"/>
        </w:rPr>
        <w:t xml:space="preserve"> data_input_coverag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33284">
        <w:rPr>
          <w:rFonts w:ascii="Courier New" w:hAnsi="Courier New" w:cs="Courier New"/>
          <w:color w:val="000000"/>
          <w:sz w:val="20"/>
        </w:rPr>
        <w:t>report_phas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uvm_phase phas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1F0F349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m_config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33284">
        <w:rPr>
          <w:rFonts w:ascii="Courier New" w:hAnsi="Courier New" w:cs="Courier New"/>
          <w:color w:val="000000"/>
          <w:sz w:val="20"/>
        </w:rPr>
        <w:t>coverage_enabl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3B2175A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  </w:t>
      </w:r>
      <w:r w:rsidRPr="00433284">
        <w:rPr>
          <w:rFonts w:ascii="Courier New" w:hAnsi="Courier New" w:cs="Courier New"/>
          <w:color w:val="804000"/>
          <w:sz w:val="20"/>
        </w:rPr>
        <w:t>`uvm_info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get_type_nam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433284">
        <w:rPr>
          <w:rFonts w:ascii="Courier New" w:hAnsi="Courier New" w:cs="Courier New"/>
          <w:color w:val="000000"/>
          <w:sz w:val="20"/>
        </w:rPr>
        <w:t xml:space="preserve"> $sformatf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808080"/>
          <w:sz w:val="20"/>
        </w:rPr>
        <w:t>"Coverage score = %3.1f%%"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33284">
        <w:rPr>
          <w:rFonts w:ascii="Courier New" w:hAnsi="Courier New" w:cs="Courier New"/>
          <w:color w:val="000000"/>
          <w:sz w:val="20"/>
        </w:rPr>
        <w:t xml:space="preserve"> m_cov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33284">
        <w:rPr>
          <w:rFonts w:ascii="Courier New" w:hAnsi="Courier New" w:cs="Courier New"/>
          <w:color w:val="000000"/>
          <w:sz w:val="20"/>
        </w:rPr>
        <w:t>get_inst_coverag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)),</w:t>
      </w:r>
      <w:r w:rsidRPr="00433284">
        <w:rPr>
          <w:rFonts w:ascii="Courier New" w:hAnsi="Courier New" w:cs="Courier New"/>
          <w:color w:val="000000"/>
          <w:sz w:val="20"/>
        </w:rPr>
        <w:t xml:space="preserve"> UVM_MEDIUM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236BDC0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</w:t>
      </w:r>
      <w:r w:rsidRPr="00433284">
        <w:rPr>
          <w:rFonts w:ascii="Courier New" w:hAnsi="Courier New" w:cs="Courier New"/>
          <w:b/>
          <w:bCs/>
          <w:color w:val="0000FF"/>
          <w:sz w:val="20"/>
        </w:rPr>
        <w:t>else</w:t>
      </w:r>
    </w:p>
    <w:p w14:paraId="591A3183" w14:textId="77777777" w:rsidR="00433284" w:rsidRPr="00433284" w:rsidRDefault="00433284" w:rsidP="0043328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33284">
        <w:rPr>
          <w:rFonts w:ascii="Courier New" w:hAnsi="Courier New" w:cs="Courier New"/>
          <w:color w:val="000000"/>
          <w:sz w:val="20"/>
        </w:rPr>
        <w:t xml:space="preserve">    </w:t>
      </w:r>
      <w:r w:rsidRPr="00433284">
        <w:rPr>
          <w:rFonts w:ascii="Courier New" w:hAnsi="Courier New" w:cs="Courier New"/>
          <w:color w:val="804000"/>
          <w:sz w:val="20"/>
        </w:rPr>
        <w:t>`uvm_info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33284">
        <w:rPr>
          <w:rFonts w:ascii="Courier New" w:hAnsi="Courier New" w:cs="Courier New"/>
          <w:color w:val="000000"/>
          <w:sz w:val="20"/>
        </w:rPr>
        <w:t>get_type_name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color w:val="808080"/>
          <w:sz w:val="20"/>
        </w:rPr>
        <w:t>"Coverage disabled for this agent"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33284">
        <w:rPr>
          <w:rFonts w:ascii="Courier New" w:hAnsi="Courier New" w:cs="Courier New"/>
          <w:color w:val="000000"/>
          <w:sz w:val="20"/>
        </w:rPr>
        <w:t xml:space="preserve"> UVM_MEDIUM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CEA425C" w14:textId="77777777" w:rsidR="00433284" w:rsidRPr="00433284" w:rsidRDefault="00433284" w:rsidP="00433284">
      <w:pPr>
        <w:shd w:val="clear" w:color="auto" w:fill="FFFFFF"/>
        <w:spacing w:after="0"/>
        <w:jc w:val="left"/>
        <w:rPr>
          <w:szCs w:val="24"/>
        </w:rPr>
      </w:pPr>
      <w:r w:rsidRPr="0043328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433284">
        <w:rPr>
          <w:rFonts w:ascii="Courier New" w:hAnsi="Courier New" w:cs="Courier New"/>
          <w:color w:val="000000"/>
          <w:sz w:val="20"/>
        </w:rPr>
        <w:t xml:space="preserve"> </w:t>
      </w:r>
      <w:r w:rsidRPr="0043328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33284">
        <w:rPr>
          <w:rFonts w:ascii="Courier New" w:hAnsi="Courier New" w:cs="Courier New"/>
          <w:color w:val="000000"/>
          <w:sz w:val="20"/>
        </w:rPr>
        <w:t xml:space="preserve"> report_phase</w:t>
      </w:r>
    </w:p>
    <w:p w14:paraId="2A4ED06B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7F5CCF22" w14:textId="49D5CE0E" w:rsidR="00433284" w:rsidRDefault="000C595E" w:rsidP="000C595E">
      <w:pPr>
        <w:pStyle w:val="Heading3"/>
        <w:rPr>
          <w:lang w:eastAsia="ja-JP"/>
        </w:rPr>
      </w:pPr>
      <w:bookmarkStart w:id="44" w:name="_Toc7257950"/>
      <w:r w:rsidRPr="000C595E">
        <w:rPr>
          <w:lang w:eastAsia="ja-JP"/>
        </w:rPr>
        <w:t>data_input_driver.sv</w:t>
      </w:r>
      <w:bookmarkEnd w:id="44"/>
    </w:p>
    <w:p w14:paraId="76595332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0C595E">
        <w:rPr>
          <w:rFonts w:ascii="Courier New" w:hAnsi="Courier New" w:cs="Courier New"/>
          <w:color w:val="000000"/>
          <w:sz w:val="20"/>
        </w:rPr>
        <w:t xml:space="preserve"> data_input_driver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0C595E">
        <w:rPr>
          <w:rFonts w:ascii="Courier New" w:hAnsi="Courier New" w:cs="Courier New"/>
          <w:color w:val="000000"/>
          <w:sz w:val="20"/>
        </w:rPr>
        <w:t xml:space="preserve"> uvm_driver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0C595E">
        <w:rPr>
          <w:rFonts w:ascii="Courier New" w:hAnsi="Courier New" w:cs="Courier New"/>
          <w:color w:val="000000"/>
          <w:sz w:val="20"/>
        </w:rPr>
        <w:t>input_tx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BD9A477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7875A72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  <w:r w:rsidRPr="000C595E">
        <w:rPr>
          <w:rFonts w:ascii="Courier New" w:hAnsi="Courier New" w:cs="Courier New"/>
          <w:color w:val="804000"/>
          <w:sz w:val="20"/>
        </w:rPr>
        <w:t>`uvm_component_utils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color w:val="000000"/>
          <w:sz w:val="20"/>
        </w:rPr>
        <w:t>data_input_driver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EA5B2DD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5CB8DE5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virtual</w:t>
      </w:r>
      <w:r w:rsidRPr="000C595E">
        <w:rPr>
          <w:rFonts w:ascii="Courier New" w:hAnsi="Courier New" w:cs="Courier New"/>
          <w:color w:val="000000"/>
          <w:sz w:val="20"/>
        </w:rPr>
        <w:t xml:space="preserve"> data_input_if vif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D0F5A38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104C986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0C595E">
        <w:rPr>
          <w:rFonts w:ascii="Courier New" w:hAnsi="Courier New" w:cs="Courier New"/>
          <w:color w:val="000000"/>
          <w:sz w:val="20"/>
        </w:rPr>
        <w:t xml:space="preserve"> name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C595E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FB3CF7A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02B6532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  <w:r w:rsidRPr="000C595E">
        <w:rPr>
          <w:rFonts w:ascii="Courier New" w:hAnsi="Courier New" w:cs="Courier New"/>
          <w:color w:val="008000"/>
          <w:sz w:val="20"/>
        </w:rPr>
        <w:t>// Start of inlined include file generated_tb/tb/include/data_input_driver_inc_inside_class.sv</w:t>
      </w:r>
    </w:p>
    <w:p w14:paraId="5BD5FBE4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0C595E">
        <w:rPr>
          <w:rFonts w:ascii="Courier New" w:hAnsi="Courier New" w:cs="Courier New"/>
          <w:color w:val="000000"/>
          <w:sz w:val="20"/>
        </w:rPr>
        <w:t xml:space="preserve"> run_phase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color w:val="000000"/>
          <w:sz w:val="20"/>
        </w:rPr>
        <w:t>uvm_phase phase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B2D33AB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  <w:r w:rsidRPr="000C595E">
        <w:rPr>
          <w:rFonts w:ascii="Courier New" w:hAnsi="Courier New" w:cs="Courier New"/>
          <w:color w:val="008000"/>
          <w:sz w:val="20"/>
        </w:rPr>
        <w:t>// End of inlined include file</w:t>
      </w:r>
    </w:p>
    <w:p w14:paraId="5023F8CB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F0C5D24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C595E">
        <w:rPr>
          <w:rFonts w:ascii="Courier New" w:hAnsi="Courier New" w:cs="Courier New"/>
          <w:color w:val="000000"/>
          <w:sz w:val="20"/>
        </w:rPr>
        <w:t xml:space="preserve"> data_input_driver </w:t>
      </w:r>
    </w:p>
    <w:p w14:paraId="685DD5F0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2E54A4D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1605E50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C595E">
        <w:rPr>
          <w:rFonts w:ascii="Courier New" w:hAnsi="Courier New" w:cs="Courier New"/>
          <w:color w:val="000000"/>
          <w:sz w:val="20"/>
        </w:rPr>
        <w:t xml:space="preserve"> data_input_driver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0C595E">
        <w:rPr>
          <w:rFonts w:ascii="Courier New" w:hAnsi="Courier New" w:cs="Courier New"/>
          <w:color w:val="000000"/>
          <w:sz w:val="20"/>
        </w:rPr>
        <w:t xml:space="preserve"> name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C595E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90F0418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>new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color w:val="000000"/>
          <w:sz w:val="20"/>
        </w:rPr>
        <w:t>name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C595E">
        <w:rPr>
          <w:rFonts w:ascii="Courier New" w:hAnsi="Courier New" w:cs="Courier New"/>
          <w:color w:val="000000"/>
          <w:sz w:val="20"/>
        </w:rPr>
        <w:t xml:space="preserve"> parent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01CEF2C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51105EBF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C0FB793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2027BB7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C595E">
        <w:rPr>
          <w:rFonts w:ascii="Courier New" w:hAnsi="Courier New" w:cs="Courier New"/>
          <w:color w:val="008000"/>
          <w:sz w:val="20"/>
        </w:rPr>
        <w:t>// Start of inlined include file generated_tb/tb/include/data_input_driver_inc_after_class.sv</w:t>
      </w:r>
    </w:p>
    <w:p w14:paraId="3450D1F4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0C595E">
        <w:rPr>
          <w:rFonts w:ascii="Courier New" w:hAnsi="Courier New" w:cs="Courier New"/>
          <w:color w:val="000000"/>
          <w:sz w:val="20"/>
        </w:rPr>
        <w:t xml:space="preserve"> data_input_driver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C595E">
        <w:rPr>
          <w:rFonts w:ascii="Courier New" w:hAnsi="Courier New" w:cs="Courier New"/>
          <w:color w:val="000000"/>
          <w:sz w:val="20"/>
        </w:rPr>
        <w:t>run_phase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color w:val="000000"/>
          <w:sz w:val="20"/>
        </w:rPr>
        <w:t>uvm_phase phase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B935982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  <w:r w:rsidRPr="000C595E">
        <w:rPr>
          <w:rFonts w:ascii="Courier New" w:hAnsi="Courier New" w:cs="Courier New"/>
          <w:color w:val="804000"/>
          <w:sz w:val="20"/>
        </w:rPr>
        <w:t>`uvm_info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color w:val="000000"/>
          <w:sz w:val="20"/>
        </w:rPr>
        <w:t>get_type_name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color w:val="808080"/>
          <w:sz w:val="20"/>
        </w:rPr>
        <w:t>"run_phase"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C595E">
        <w:rPr>
          <w:rFonts w:ascii="Courier New" w:hAnsi="Courier New" w:cs="Courier New"/>
          <w:color w:val="000000"/>
          <w:sz w:val="20"/>
        </w:rPr>
        <w:t xml:space="preserve"> UVM_HIGH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EDD8EDD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4BEAECC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0C595E">
        <w:rPr>
          <w:rFonts w:ascii="Courier New" w:hAnsi="Courier New" w:cs="Courier New"/>
          <w:color w:val="000000"/>
          <w:sz w:val="20"/>
        </w:rPr>
        <w:t xml:space="preserve"> vif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>clk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2447AFC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482EFC33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>get_next_item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color w:val="000000"/>
          <w:sz w:val="20"/>
        </w:rPr>
        <w:t>req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D8E04AC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phase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>raise_objection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C5613A6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color w:val="000000"/>
          <w:sz w:val="20"/>
        </w:rPr>
        <w:t>vif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 xml:space="preserve">reset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color w:val="FF8000"/>
          <w:sz w:val="20"/>
        </w:rPr>
        <w:t>1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D3CA6FC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vif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 xml:space="preserve">data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0C595E">
        <w:rPr>
          <w:rFonts w:ascii="Courier New" w:hAnsi="Courier New" w:cs="Courier New"/>
          <w:color w:val="000000"/>
          <w:sz w:val="20"/>
        </w:rPr>
        <w:t xml:space="preserve"> req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>data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ADF1007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vif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 xml:space="preserve">valid 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color w:val="FF8000"/>
          <w:sz w:val="20"/>
        </w:rPr>
        <w:t>1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A76A765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vif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 xml:space="preserve">last 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color w:val="FF8000"/>
          <w:sz w:val="20"/>
        </w:rPr>
        <w:t>0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500B923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color w:val="000000"/>
          <w:sz w:val="20"/>
        </w:rPr>
        <w:t>vif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 xml:space="preserve">ready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color w:val="FF8000"/>
          <w:sz w:val="20"/>
        </w:rPr>
        <w:t>1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7CB5FAF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</w:p>
    <w:p w14:paraId="0022B2F7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fork</w:t>
      </w:r>
    </w:p>
    <w:p w14:paraId="4E3860E8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63EA8071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  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repeat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color w:val="FF8000"/>
          <w:sz w:val="20"/>
        </w:rPr>
        <w:t>10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0C595E">
        <w:rPr>
          <w:rFonts w:ascii="Courier New" w:hAnsi="Courier New" w:cs="Courier New"/>
          <w:color w:val="000000"/>
          <w:sz w:val="20"/>
        </w:rPr>
        <w:t xml:space="preserve"> vif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>clk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64E6750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    phase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>drop_objection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8DE2FFE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7EE40B7F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join_none</w:t>
      </w:r>
    </w:p>
    <w:p w14:paraId="0D99FA74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C595E">
        <w:rPr>
          <w:rFonts w:ascii="Courier New" w:hAnsi="Courier New" w:cs="Courier New"/>
          <w:color w:val="000000"/>
          <w:sz w:val="20"/>
        </w:rPr>
        <w:t>item_done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6729FC98" w14:textId="77777777" w:rsidR="000C595E" w:rsidRPr="000C595E" w:rsidRDefault="000C595E" w:rsidP="000C595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C595E">
        <w:rPr>
          <w:rFonts w:ascii="Courier New" w:hAnsi="Courier New" w:cs="Courier New"/>
          <w:color w:val="000000"/>
          <w:sz w:val="20"/>
        </w:rPr>
        <w:t xml:space="preserve">  </w:t>
      </w:r>
      <w:r w:rsidRPr="000C595E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50CC45DC" w14:textId="77777777" w:rsidR="000C595E" w:rsidRPr="000C595E" w:rsidRDefault="000C595E" w:rsidP="000C595E">
      <w:pPr>
        <w:shd w:val="clear" w:color="auto" w:fill="FFFFFF"/>
        <w:spacing w:after="0"/>
        <w:jc w:val="left"/>
        <w:rPr>
          <w:szCs w:val="24"/>
        </w:rPr>
      </w:pPr>
      <w:r w:rsidRPr="000C595E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0C595E">
        <w:rPr>
          <w:rFonts w:ascii="Courier New" w:hAnsi="Courier New" w:cs="Courier New"/>
          <w:color w:val="000000"/>
          <w:sz w:val="20"/>
        </w:rPr>
        <w:t xml:space="preserve"> </w:t>
      </w:r>
      <w:r w:rsidRPr="000C595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C595E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74E482CF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14BBEA11" w14:textId="09469C3D" w:rsidR="000C595E" w:rsidRDefault="00D9679F" w:rsidP="00D9679F">
      <w:pPr>
        <w:pStyle w:val="Heading3"/>
        <w:rPr>
          <w:lang w:eastAsia="ja-JP"/>
        </w:rPr>
      </w:pPr>
      <w:bookmarkStart w:id="45" w:name="_Toc7257951"/>
      <w:r w:rsidRPr="00D9679F">
        <w:rPr>
          <w:lang w:eastAsia="ja-JP"/>
        </w:rPr>
        <w:t>data_input_if.sv</w:t>
      </w:r>
      <w:bookmarkEnd w:id="45"/>
    </w:p>
    <w:p w14:paraId="776F8671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interface</w:t>
      </w:r>
      <w:r w:rsidRPr="00D9679F">
        <w:rPr>
          <w:rFonts w:ascii="Courier New" w:hAnsi="Courier New" w:cs="Courier New"/>
          <w:color w:val="000000"/>
          <w:sz w:val="20"/>
        </w:rPr>
        <w:t xml:space="preserve"> data_input_if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);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</w:p>
    <w:p w14:paraId="0C858E45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AAFB239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timeunit</w:t>
      </w:r>
      <w:r w:rsidRPr="00D9679F">
        <w:rPr>
          <w:rFonts w:ascii="Courier New" w:hAnsi="Courier New" w:cs="Courier New"/>
          <w:color w:val="000000"/>
          <w:sz w:val="20"/>
        </w:rPr>
        <w:t xml:space="preserve">      </w:t>
      </w:r>
      <w:r w:rsidRPr="00D9679F">
        <w:rPr>
          <w:rFonts w:ascii="Courier New" w:hAnsi="Courier New" w:cs="Courier New"/>
          <w:color w:val="FF8000"/>
          <w:sz w:val="20"/>
        </w:rPr>
        <w:t>1n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15527A6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timeprecis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color w:val="FF8000"/>
          <w:sz w:val="20"/>
        </w:rPr>
        <w:t>1p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ADED75B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1F8A5E9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D9679F">
        <w:rPr>
          <w:rFonts w:ascii="Courier New" w:hAnsi="Courier New" w:cs="Courier New"/>
          <w:color w:val="000000"/>
          <w:sz w:val="20"/>
        </w:rPr>
        <w:t xml:space="preserve"> data_input_pkg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4B01AC31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A37B7C2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9679F">
        <w:rPr>
          <w:rFonts w:ascii="Courier New" w:hAnsi="Courier New" w:cs="Courier New"/>
          <w:color w:val="000000"/>
          <w:sz w:val="20"/>
        </w:rPr>
        <w:t xml:space="preserve"> las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6914CCA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9679F">
        <w:rPr>
          <w:rFonts w:ascii="Courier New" w:hAnsi="Courier New" w:cs="Courier New"/>
          <w:color w:val="000000"/>
          <w:sz w:val="20"/>
        </w:rPr>
        <w:t xml:space="preserve"> valid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F3BCDE0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9679F">
        <w:rPr>
          <w:rFonts w:ascii="Courier New" w:hAnsi="Courier New" w:cs="Courier New"/>
          <w:color w:val="000000"/>
          <w:sz w:val="20"/>
        </w:rPr>
        <w:t xml:space="preserve"> ready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4560B2D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9679F">
        <w:rPr>
          <w:rFonts w:ascii="Courier New" w:hAnsi="Courier New" w:cs="Courier New"/>
          <w:color w:val="FF8000"/>
          <w:sz w:val="20"/>
        </w:rPr>
        <w:t>15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FF8000"/>
          <w:sz w:val="20"/>
        </w:rPr>
        <w:t>0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9679F">
        <w:rPr>
          <w:rFonts w:ascii="Courier New" w:hAnsi="Courier New" w:cs="Courier New"/>
          <w:color w:val="000000"/>
          <w:sz w:val="20"/>
        </w:rPr>
        <w:t xml:space="preserve"> 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3F7A07A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9679F">
        <w:rPr>
          <w:rFonts w:ascii="Courier New" w:hAnsi="Courier New" w:cs="Courier New"/>
          <w:color w:val="000000"/>
          <w:sz w:val="20"/>
        </w:rPr>
        <w:t xml:space="preserve"> clk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DD44E12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9679F">
        <w:rPr>
          <w:rFonts w:ascii="Courier New" w:hAnsi="Courier New" w:cs="Courier New"/>
          <w:color w:val="000000"/>
          <w:sz w:val="20"/>
        </w:rPr>
        <w:t xml:space="preserve"> rese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4C3FC01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DA788AE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008000"/>
          <w:sz w:val="20"/>
        </w:rPr>
        <w:t>// You can insert properties and assertions here</w:t>
      </w:r>
    </w:p>
    <w:p w14:paraId="7F335EA3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0C294D7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008000"/>
          <w:sz w:val="20"/>
        </w:rPr>
        <w:t>// You can insert code here by setting if_inc_inside_interface in file data_input.tpl</w:t>
      </w:r>
    </w:p>
    <w:p w14:paraId="73D4DF3C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884E6A0" w14:textId="77777777" w:rsidR="00D9679F" w:rsidRPr="00D9679F" w:rsidRDefault="00D9679F" w:rsidP="00D9679F">
      <w:pPr>
        <w:shd w:val="clear" w:color="auto" w:fill="FFFFFF"/>
        <w:spacing w:after="0"/>
        <w:jc w:val="left"/>
        <w:rPr>
          <w:szCs w:val="24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endinterface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000000"/>
          <w:sz w:val="20"/>
        </w:rPr>
        <w:t xml:space="preserve"> data_input_if</w:t>
      </w:r>
    </w:p>
    <w:p w14:paraId="41FCE9F2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4B45EF99" w14:textId="3D74B97E" w:rsidR="00D9679F" w:rsidRDefault="00D9679F" w:rsidP="00D9679F">
      <w:pPr>
        <w:pStyle w:val="Heading3"/>
        <w:rPr>
          <w:lang w:eastAsia="ja-JP"/>
        </w:rPr>
      </w:pPr>
      <w:bookmarkStart w:id="46" w:name="_Toc7257952"/>
      <w:r w:rsidRPr="00D9679F">
        <w:rPr>
          <w:lang w:eastAsia="ja-JP"/>
        </w:rPr>
        <w:t>data_input_input_tx.sv</w:t>
      </w:r>
      <w:bookmarkEnd w:id="46"/>
    </w:p>
    <w:p w14:paraId="1C7B9AE6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D9679F">
        <w:rPr>
          <w:rFonts w:ascii="Courier New" w:hAnsi="Courier New" w:cs="Courier New"/>
          <w:color w:val="000000"/>
          <w:sz w:val="20"/>
        </w:rPr>
        <w:t xml:space="preserve"> input_tx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D9679F">
        <w:rPr>
          <w:rFonts w:ascii="Courier New" w:hAnsi="Courier New" w:cs="Courier New"/>
          <w:color w:val="000000"/>
          <w:sz w:val="20"/>
        </w:rPr>
        <w:t xml:space="preserve"> uvm_sequence_item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</w:p>
    <w:p w14:paraId="4CF222B9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02B03C1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804000"/>
          <w:sz w:val="20"/>
        </w:rPr>
        <w:t>`uvm_object_util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input_tx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D3BAFD9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5D5DC2B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008000"/>
          <w:sz w:val="20"/>
        </w:rPr>
        <w:t>// To include variables in copy, compare, print, record, pack, unpack, and compare2string, define them using trans_var in file data_input.tpl</w:t>
      </w:r>
    </w:p>
    <w:p w14:paraId="386C38A6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008000"/>
          <w:sz w:val="20"/>
        </w:rPr>
        <w:t>// To exclude variables from compare, pack, and unpack methods, define them using trans_meta in file data_input.tpl</w:t>
      </w:r>
    </w:p>
    <w:p w14:paraId="2AC61D76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64F397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008000"/>
          <w:sz w:val="20"/>
        </w:rPr>
        <w:t>// Transaction variables</w:t>
      </w:r>
    </w:p>
    <w:p w14:paraId="74E19269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rand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9679F">
        <w:rPr>
          <w:rFonts w:ascii="Courier New" w:hAnsi="Courier New" w:cs="Courier New"/>
          <w:color w:val="FF8000"/>
          <w:sz w:val="20"/>
        </w:rPr>
        <w:t>15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FF8000"/>
          <w:sz w:val="20"/>
        </w:rPr>
        <w:t>0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9679F">
        <w:rPr>
          <w:rFonts w:ascii="Courier New" w:hAnsi="Courier New" w:cs="Courier New"/>
          <w:color w:val="000000"/>
          <w:sz w:val="20"/>
        </w:rPr>
        <w:t xml:space="preserve"> 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CBACCF2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constraint</w:t>
      </w:r>
      <w:r w:rsidRPr="00D9679F">
        <w:rPr>
          <w:rFonts w:ascii="Courier New" w:hAnsi="Courier New" w:cs="Courier New"/>
          <w:color w:val="000000"/>
          <w:sz w:val="20"/>
        </w:rPr>
        <w:t xml:space="preserve"> c_data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{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color w:val="FF8000"/>
          <w:sz w:val="20"/>
        </w:rPr>
        <w:t>0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D9679F">
        <w:rPr>
          <w:rFonts w:ascii="Courier New" w:hAnsi="Courier New" w:cs="Courier New"/>
          <w:color w:val="000000"/>
          <w:sz w:val="20"/>
        </w:rPr>
        <w:t xml:space="preserve"> 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9679F">
        <w:rPr>
          <w:rFonts w:ascii="Courier New" w:hAnsi="Courier New" w:cs="Courier New"/>
          <w:color w:val="000000"/>
          <w:sz w:val="20"/>
        </w:rPr>
        <w:t xml:space="preserve"> data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&lt;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color w:val="FF8000"/>
          <w:sz w:val="20"/>
        </w:rPr>
        <w:t>128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}</w:t>
      </w:r>
    </w:p>
    <w:p w14:paraId="75550AB2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A884400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8A59F39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9679F">
        <w:rPr>
          <w:rFonts w:ascii="Courier New" w:hAnsi="Courier New" w:cs="Courier New"/>
          <w:color w:val="000000"/>
          <w:sz w:val="20"/>
        </w:rPr>
        <w:t xml:space="preserve"> name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color w:val="808080"/>
          <w:sz w:val="20"/>
        </w:rPr>
        <w:t>""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4DA24C6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FC19C50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008000"/>
          <w:sz w:val="20"/>
        </w:rPr>
        <w:t>// You can remove do_copy/compare/print/record and convert2string method by setting trans_generate_methods_inside_class = no in file data_input.tpl</w:t>
      </w:r>
    </w:p>
    <w:p w14:paraId="4196A7D7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9679F">
        <w:rPr>
          <w:rFonts w:ascii="Courier New" w:hAnsi="Courier New" w:cs="Courier New"/>
          <w:color w:val="000000"/>
          <w:sz w:val="20"/>
        </w:rPr>
        <w:t xml:space="preserve"> do_copy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object rh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BB1C9D5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D9679F">
        <w:rPr>
          <w:rFonts w:ascii="Courier New" w:hAnsi="Courier New" w:cs="Courier New"/>
          <w:color w:val="000000"/>
          <w:sz w:val="20"/>
        </w:rPr>
        <w:t xml:space="preserve">  do_compare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object rh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uvm_comparer compar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E98CB57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9679F">
        <w:rPr>
          <w:rFonts w:ascii="Courier New" w:hAnsi="Courier New" w:cs="Courier New"/>
          <w:color w:val="000000"/>
          <w:sz w:val="20"/>
        </w:rPr>
        <w:t xml:space="preserve"> do_prin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printer print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6BDB613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9679F">
        <w:rPr>
          <w:rFonts w:ascii="Courier New" w:hAnsi="Courier New" w:cs="Courier New"/>
          <w:color w:val="000000"/>
          <w:sz w:val="20"/>
        </w:rPr>
        <w:t xml:space="preserve"> do_record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recorder record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6FEDF46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9679F">
        <w:rPr>
          <w:rFonts w:ascii="Courier New" w:hAnsi="Courier New" w:cs="Courier New"/>
          <w:color w:val="000000"/>
          <w:sz w:val="20"/>
        </w:rPr>
        <w:t xml:space="preserve"> do_pack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packer pack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AC8819C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9679F">
        <w:rPr>
          <w:rFonts w:ascii="Courier New" w:hAnsi="Courier New" w:cs="Courier New"/>
          <w:color w:val="000000"/>
          <w:sz w:val="20"/>
        </w:rPr>
        <w:t xml:space="preserve"> do_unpack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packer pack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920F6D7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9679F">
        <w:rPr>
          <w:rFonts w:ascii="Courier New" w:hAnsi="Courier New" w:cs="Courier New"/>
          <w:color w:val="000000"/>
          <w:sz w:val="20"/>
        </w:rPr>
        <w:t xml:space="preserve"> convert2string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0AA86A6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8FC6167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008000"/>
          <w:sz w:val="20"/>
        </w:rPr>
        <w:t>// You can insert code here by setting trans_inc_inside_class in file data_input.tpl</w:t>
      </w:r>
    </w:p>
    <w:p w14:paraId="253170C1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4BF68C3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000000"/>
          <w:sz w:val="20"/>
        </w:rPr>
        <w:t xml:space="preserve"> input_tx </w:t>
      </w:r>
    </w:p>
    <w:p w14:paraId="6E22FA12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EE080D8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5BBC580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input_tx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9679F">
        <w:rPr>
          <w:rFonts w:ascii="Courier New" w:hAnsi="Courier New" w:cs="Courier New"/>
          <w:color w:val="000000"/>
          <w:sz w:val="20"/>
        </w:rPr>
        <w:t xml:space="preserve"> name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color w:val="808080"/>
          <w:sz w:val="20"/>
        </w:rPr>
        <w:t>""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F94699C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>new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name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BA462A8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4C69B0D4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B1A124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27F99AC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9679F">
        <w:rPr>
          <w:rFonts w:ascii="Courier New" w:hAnsi="Courier New" w:cs="Courier New"/>
          <w:color w:val="008000"/>
          <w:sz w:val="20"/>
        </w:rPr>
        <w:t>// You can remove do_copy/compare/print/record and convert2string method by setting trans_generate_methods_after_class = no in file data_input.tpl</w:t>
      </w:r>
    </w:p>
    <w:p w14:paraId="24375326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7D8F6D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9679F">
        <w:rPr>
          <w:rFonts w:ascii="Courier New" w:hAnsi="Courier New" w:cs="Courier New"/>
          <w:color w:val="000000"/>
          <w:sz w:val="20"/>
        </w:rPr>
        <w:t xml:space="preserve"> input_tx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9679F">
        <w:rPr>
          <w:rFonts w:ascii="Courier New" w:hAnsi="Courier New" w:cs="Courier New"/>
          <w:color w:val="000000"/>
          <w:sz w:val="20"/>
        </w:rPr>
        <w:t>do_copy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object rh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0F43265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input_tx rhs_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33E38D1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D9679F">
        <w:rPr>
          <w:rFonts w:ascii="Courier New" w:hAnsi="Courier New" w:cs="Courier New"/>
          <w:color w:val="8000FF"/>
          <w:sz w:val="20"/>
        </w:rPr>
        <w:t>$cas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rhs_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rh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55166186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  </w:t>
      </w:r>
      <w:r w:rsidRPr="00D9679F">
        <w:rPr>
          <w:rFonts w:ascii="Courier New" w:hAnsi="Courier New" w:cs="Courier New"/>
          <w:color w:val="804000"/>
          <w:sz w:val="20"/>
        </w:rPr>
        <w:t>`uvm_fatal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get_type_name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color w:val="808080"/>
          <w:sz w:val="20"/>
        </w:rPr>
        <w:t>"Cast of rhs object failed"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6A822FA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>do_copy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rh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B52ADBC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data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9679F">
        <w:rPr>
          <w:rFonts w:ascii="Courier New" w:hAnsi="Courier New" w:cs="Courier New"/>
          <w:color w:val="000000"/>
          <w:sz w:val="20"/>
        </w:rPr>
        <w:t xml:space="preserve"> rhs_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>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DDFC1C3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000000"/>
          <w:sz w:val="20"/>
        </w:rPr>
        <w:t xml:space="preserve"> do_copy</w:t>
      </w:r>
    </w:p>
    <w:p w14:paraId="0C194616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0A2715D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2E3DF8B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D9679F">
        <w:rPr>
          <w:rFonts w:ascii="Courier New" w:hAnsi="Courier New" w:cs="Courier New"/>
          <w:color w:val="000000"/>
          <w:sz w:val="20"/>
        </w:rPr>
        <w:t xml:space="preserve"> input_tx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9679F">
        <w:rPr>
          <w:rFonts w:ascii="Courier New" w:hAnsi="Courier New" w:cs="Courier New"/>
          <w:color w:val="000000"/>
          <w:sz w:val="20"/>
        </w:rPr>
        <w:t>do_compare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object rh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uvm_comparer compar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B039A68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D9679F">
        <w:rPr>
          <w:rFonts w:ascii="Courier New" w:hAnsi="Courier New" w:cs="Courier New"/>
          <w:color w:val="000000"/>
          <w:sz w:val="20"/>
        </w:rPr>
        <w:t xml:space="preserve"> resul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447697E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input_tx rhs_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2A6B4DB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D9679F">
        <w:rPr>
          <w:rFonts w:ascii="Courier New" w:hAnsi="Courier New" w:cs="Courier New"/>
          <w:color w:val="8000FF"/>
          <w:sz w:val="20"/>
        </w:rPr>
        <w:t>$cas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rhs_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rh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1075043D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  </w:t>
      </w:r>
      <w:r w:rsidRPr="00D9679F">
        <w:rPr>
          <w:rFonts w:ascii="Courier New" w:hAnsi="Courier New" w:cs="Courier New"/>
          <w:color w:val="804000"/>
          <w:sz w:val="20"/>
        </w:rPr>
        <w:t>`uvm_fatal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get_type_name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color w:val="808080"/>
          <w:sz w:val="20"/>
        </w:rPr>
        <w:t>"Cast of rhs object failed"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43040FE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result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>do_compare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rh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compar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A3A503F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result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&amp;=</w:t>
      </w:r>
      <w:r w:rsidRPr="00D9679F">
        <w:rPr>
          <w:rFonts w:ascii="Courier New" w:hAnsi="Courier New" w:cs="Courier New"/>
          <w:color w:val="000000"/>
          <w:sz w:val="20"/>
        </w:rPr>
        <w:t xml:space="preserve"> compar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>compare_field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808080"/>
          <w:sz w:val="20"/>
        </w:rPr>
        <w:t>"data"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rhs_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>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color w:val="8000FF"/>
          <w:sz w:val="20"/>
        </w:rPr>
        <w:t>$bit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);</w:t>
      </w:r>
    </w:p>
    <w:p w14:paraId="2A258A62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D9679F">
        <w:rPr>
          <w:rFonts w:ascii="Courier New" w:hAnsi="Courier New" w:cs="Courier New"/>
          <w:color w:val="000000"/>
          <w:sz w:val="20"/>
        </w:rPr>
        <w:t xml:space="preserve"> resul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D3A9110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000000"/>
          <w:sz w:val="20"/>
        </w:rPr>
        <w:t xml:space="preserve"> do_compare</w:t>
      </w:r>
    </w:p>
    <w:p w14:paraId="4ADC0D3F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6F4FC3B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F7D552D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9679F">
        <w:rPr>
          <w:rFonts w:ascii="Courier New" w:hAnsi="Courier New" w:cs="Courier New"/>
          <w:color w:val="000000"/>
          <w:sz w:val="20"/>
        </w:rPr>
        <w:t xml:space="preserve"> input_tx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9679F">
        <w:rPr>
          <w:rFonts w:ascii="Courier New" w:hAnsi="Courier New" w:cs="Courier New"/>
          <w:color w:val="000000"/>
          <w:sz w:val="20"/>
        </w:rPr>
        <w:t>do_prin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printer print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6396EFE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print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>knob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 xml:space="preserve">sprint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color w:val="FF8000"/>
          <w:sz w:val="20"/>
        </w:rPr>
        <w:t>0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46409B3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  </w:t>
      </w:r>
      <w:r w:rsidRPr="00D9679F">
        <w:rPr>
          <w:rFonts w:ascii="Courier New" w:hAnsi="Courier New" w:cs="Courier New"/>
          <w:color w:val="804000"/>
          <w:sz w:val="20"/>
        </w:rPr>
        <w:t>`uvm_info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get_type_name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9679F">
        <w:rPr>
          <w:rFonts w:ascii="Courier New" w:hAnsi="Courier New" w:cs="Courier New"/>
          <w:color w:val="000000"/>
          <w:sz w:val="20"/>
        </w:rPr>
        <w:t xml:space="preserve"> convert2string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9679F">
        <w:rPr>
          <w:rFonts w:ascii="Courier New" w:hAnsi="Courier New" w:cs="Courier New"/>
          <w:color w:val="000000"/>
          <w:sz w:val="20"/>
        </w:rPr>
        <w:t xml:space="preserve"> UVM_MEDIUM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CD4E294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else</w:t>
      </w:r>
    </w:p>
    <w:p w14:paraId="6E053DB3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  print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 xml:space="preserve">m_string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9679F">
        <w:rPr>
          <w:rFonts w:ascii="Courier New" w:hAnsi="Courier New" w:cs="Courier New"/>
          <w:color w:val="000000"/>
          <w:sz w:val="20"/>
        </w:rPr>
        <w:t xml:space="preserve"> convert2string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5A1CF87B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000000"/>
          <w:sz w:val="20"/>
        </w:rPr>
        <w:t xml:space="preserve"> do_print</w:t>
      </w:r>
    </w:p>
    <w:p w14:paraId="24757BA6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A155789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FCC0082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9679F">
        <w:rPr>
          <w:rFonts w:ascii="Courier New" w:hAnsi="Courier New" w:cs="Courier New"/>
          <w:color w:val="000000"/>
          <w:sz w:val="20"/>
        </w:rPr>
        <w:t xml:space="preserve"> input_tx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9679F">
        <w:rPr>
          <w:rFonts w:ascii="Courier New" w:hAnsi="Courier New" w:cs="Courier New"/>
          <w:color w:val="000000"/>
          <w:sz w:val="20"/>
        </w:rPr>
        <w:t>do_record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recorder record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03C379E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>do_record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record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12E91AC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008000"/>
          <w:sz w:val="20"/>
        </w:rPr>
        <w:t>// Use the record macros to record the item fields:</w:t>
      </w:r>
    </w:p>
    <w:p w14:paraId="52975531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804000"/>
          <w:sz w:val="20"/>
        </w:rPr>
        <w:t>`uvm_record_field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808080"/>
          <w:sz w:val="20"/>
        </w:rPr>
        <w:t>"data"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2AC0D40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000000"/>
          <w:sz w:val="20"/>
        </w:rPr>
        <w:t xml:space="preserve"> do_record</w:t>
      </w:r>
    </w:p>
    <w:p w14:paraId="6D84F88F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1407B84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1CF2A47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9679F">
        <w:rPr>
          <w:rFonts w:ascii="Courier New" w:hAnsi="Courier New" w:cs="Courier New"/>
          <w:color w:val="000000"/>
          <w:sz w:val="20"/>
        </w:rPr>
        <w:t xml:space="preserve"> input_tx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9679F">
        <w:rPr>
          <w:rFonts w:ascii="Courier New" w:hAnsi="Courier New" w:cs="Courier New"/>
          <w:color w:val="000000"/>
          <w:sz w:val="20"/>
        </w:rPr>
        <w:t>do_pack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packer pack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395CFE4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>do_pack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pack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5553F75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804000"/>
          <w:sz w:val="20"/>
        </w:rPr>
        <w:t>`uvm_pack_in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</w:p>
    <w:p w14:paraId="12705F59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000000"/>
          <w:sz w:val="20"/>
        </w:rPr>
        <w:t xml:space="preserve"> do_pack</w:t>
      </w:r>
    </w:p>
    <w:p w14:paraId="7C0685C3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1467F08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840CAE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9679F">
        <w:rPr>
          <w:rFonts w:ascii="Courier New" w:hAnsi="Courier New" w:cs="Courier New"/>
          <w:color w:val="000000"/>
          <w:sz w:val="20"/>
        </w:rPr>
        <w:t xml:space="preserve"> input_tx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9679F">
        <w:rPr>
          <w:rFonts w:ascii="Courier New" w:hAnsi="Courier New" w:cs="Courier New"/>
          <w:color w:val="000000"/>
          <w:sz w:val="20"/>
        </w:rPr>
        <w:t>do_unpack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uvm_packer pack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CE74095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>do_unpack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pack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EA57801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804000"/>
          <w:sz w:val="20"/>
        </w:rPr>
        <w:t>`uvm_unpack_in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</w:p>
    <w:p w14:paraId="2CF9C383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000000"/>
          <w:sz w:val="20"/>
        </w:rPr>
        <w:t xml:space="preserve"> do_unpack</w:t>
      </w:r>
    </w:p>
    <w:p w14:paraId="04CE49E4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8F5665F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6553B4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9679F">
        <w:rPr>
          <w:rFonts w:ascii="Courier New" w:hAnsi="Courier New" w:cs="Courier New"/>
          <w:color w:val="000000"/>
          <w:sz w:val="20"/>
        </w:rPr>
        <w:t xml:space="preserve"> input_tx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9679F">
        <w:rPr>
          <w:rFonts w:ascii="Courier New" w:hAnsi="Courier New" w:cs="Courier New"/>
          <w:color w:val="000000"/>
          <w:sz w:val="20"/>
        </w:rPr>
        <w:t>convert2string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F4910B5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9679F">
        <w:rPr>
          <w:rFonts w:ascii="Courier New" w:hAnsi="Courier New" w:cs="Courier New"/>
          <w:color w:val="000000"/>
          <w:sz w:val="20"/>
        </w:rPr>
        <w:t xml:space="preserve"> 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112D461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8000FF"/>
          <w:sz w:val="20"/>
        </w:rPr>
        <w:t>$sforma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color w:val="808080"/>
          <w:sz w:val="20"/>
        </w:rPr>
        <w:t>"%s\n"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9679F">
        <w:rPr>
          <w:rFonts w:ascii="Courier New" w:hAnsi="Courier New" w:cs="Courier New"/>
          <w:color w:val="000000"/>
          <w:sz w:val="20"/>
        </w:rPr>
        <w:t>convert2string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));</w:t>
      </w:r>
    </w:p>
    <w:p w14:paraId="7A6A8B44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color w:val="8000FF"/>
          <w:sz w:val="20"/>
        </w:rPr>
        <w:t>$sformat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9679F">
        <w:rPr>
          <w:rFonts w:ascii="Courier New" w:hAnsi="Courier New" w:cs="Courier New"/>
          <w:color w:val="000000"/>
          <w:sz w:val="20"/>
        </w:rPr>
        <w:t>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{</w:t>
      </w:r>
      <w:r w:rsidRPr="00D9679F">
        <w:rPr>
          <w:rFonts w:ascii="Courier New" w:hAnsi="Courier New" w:cs="Courier New"/>
          <w:color w:val="808080"/>
          <w:sz w:val="20"/>
        </w:rPr>
        <w:t>"%s\n"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646D9D9F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  </w:t>
      </w:r>
      <w:r w:rsidRPr="00D9679F">
        <w:rPr>
          <w:rFonts w:ascii="Courier New" w:hAnsi="Courier New" w:cs="Courier New"/>
          <w:color w:val="808080"/>
          <w:sz w:val="20"/>
        </w:rPr>
        <w:t>"data = 'h%0h  'd%0d\n"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},</w:t>
      </w:r>
    </w:p>
    <w:p w14:paraId="5C44C895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  get_full_name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9679F">
        <w:rPr>
          <w:rFonts w:ascii="Courier New" w:hAnsi="Courier New" w:cs="Courier New"/>
          <w:color w:val="000000"/>
          <w:sz w:val="20"/>
        </w:rPr>
        <w:t xml:space="preserve"> 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9679F">
        <w:rPr>
          <w:rFonts w:ascii="Courier New" w:hAnsi="Courier New" w:cs="Courier New"/>
          <w:color w:val="000000"/>
          <w:sz w:val="20"/>
        </w:rPr>
        <w:t xml:space="preserve"> data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5CFE494" w14:textId="77777777" w:rsidR="00D9679F" w:rsidRPr="00D9679F" w:rsidRDefault="00D9679F" w:rsidP="00D9679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9679F">
        <w:rPr>
          <w:rFonts w:ascii="Courier New" w:hAnsi="Courier New" w:cs="Courier New"/>
          <w:color w:val="000000"/>
          <w:sz w:val="20"/>
        </w:rPr>
        <w:t xml:space="preserve">  </w:t>
      </w:r>
      <w:r w:rsidRPr="00D9679F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D9679F">
        <w:rPr>
          <w:rFonts w:ascii="Courier New" w:hAnsi="Courier New" w:cs="Courier New"/>
          <w:color w:val="000000"/>
          <w:sz w:val="20"/>
        </w:rPr>
        <w:t xml:space="preserve"> s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380E38D" w14:textId="77777777" w:rsidR="00D9679F" w:rsidRPr="00D9679F" w:rsidRDefault="00D9679F" w:rsidP="00D9679F">
      <w:pPr>
        <w:shd w:val="clear" w:color="auto" w:fill="FFFFFF"/>
        <w:spacing w:after="0"/>
        <w:jc w:val="left"/>
        <w:rPr>
          <w:szCs w:val="24"/>
        </w:rPr>
      </w:pPr>
      <w:r w:rsidRPr="00D9679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9679F">
        <w:rPr>
          <w:rFonts w:ascii="Courier New" w:hAnsi="Courier New" w:cs="Courier New"/>
          <w:color w:val="000000"/>
          <w:sz w:val="20"/>
        </w:rPr>
        <w:t xml:space="preserve"> </w:t>
      </w:r>
      <w:r w:rsidRPr="00D9679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9679F">
        <w:rPr>
          <w:rFonts w:ascii="Courier New" w:hAnsi="Courier New" w:cs="Courier New"/>
          <w:color w:val="000000"/>
          <w:sz w:val="20"/>
        </w:rPr>
        <w:t xml:space="preserve"> convert2string</w:t>
      </w:r>
    </w:p>
    <w:p w14:paraId="35C9A0C0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3563EB04" w14:textId="3DCB27FB" w:rsidR="00D9679F" w:rsidRDefault="00C213FA" w:rsidP="00C213FA">
      <w:pPr>
        <w:pStyle w:val="Heading3"/>
        <w:rPr>
          <w:lang w:eastAsia="ja-JP"/>
        </w:rPr>
      </w:pPr>
      <w:bookmarkStart w:id="47" w:name="_Toc7257953"/>
      <w:r w:rsidRPr="00C213FA">
        <w:rPr>
          <w:lang w:eastAsia="ja-JP"/>
        </w:rPr>
        <w:t>data_input_monitor.sv</w:t>
      </w:r>
      <w:bookmarkEnd w:id="47"/>
    </w:p>
    <w:p w14:paraId="639088F2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C213FA">
        <w:rPr>
          <w:rFonts w:ascii="Courier New" w:hAnsi="Courier New" w:cs="Courier New"/>
          <w:color w:val="000000"/>
          <w:sz w:val="20"/>
        </w:rPr>
        <w:t xml:space="preserve"> data_input_monitor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C213FA">
        <w:rPr>
          <w:rFonts w:ascii="Courier New" w:hAnsi="Courier New" w:cs="Courier New"/>
          <w:color w:val="000000"/>
          <w:sz w:val="20"/>
        </w:rPr>
        <w:t xml:space="preserve"> uvm_monitor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AE29B8F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2768927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color w:val="804000"/>
          <w:sz w:val="20"/>
        </w:rPr>
        <w:t>`uvm_component_utils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000000"/>
          <w:sz w:val="20"/>
        </w:rPr>
        <w:t>data_input_monitor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8786C98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EEACB5F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virtual</w:t>
      </w:r>
      <w:r w:rsidRPr="00C213FA">
        <w:rPr>
          <w:rFonts w:ascii="Courier New" w:hAnsi="Courier New" w:cs="Courier New"/>
          <w:color w:val="000000"/>
          <w:sz w:val="20"/>
        </w:rPr>
        <w:t xml:space="preserve"> data_input_if vif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088F8A5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1B7929A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uvm_analysis_port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C213FA">
        <w:rPr>
          <w:rFonts w:ascii="Courier New" w:hAnsi="Courier New" w:cs="Courier New"/>
          <w:color w:val="000000"/>
          <w:sz w:val="20"/>
        </w:rPr>
        <w:t>input_tx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C213FA">
        <w:rPr>
          <w:rFonts w:ascii="Courier New" w:hAnsi="Courier New" w:cs="Courier New"/>
          <w:color w:val="000000"/>
          <w:sz w:val="20"/>
        </w:rPr>
        <w:t xml:space="preserve"> analysis_port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A8014C9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EAA19CC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input_tx m_trans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EAC521F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3D72CC8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C213FA">
        <w:rPr>
          <w:rFonts w:ascii="Courier New" w:hAnsi="Courier New" w:cs="Courier New"/>
          <w:color w:val="000000"/>
          <w:sz w:val="20"/>
        </w:rPr>
        <w:t xml:space="preserve"> nam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C213FA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0DDAD01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342C99F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color w:val="008000"/>
          <w:sz w:val="20"/>
        </w:rPr>
        <w:t>// Methods build_phase, run_phase, and do_mon generated by setting monitor_inc in file data_input.tpl</w:t>
      </w:r>
    </w:p>
    <w:p w14:paraId="543D8C76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C213FA">
        <w:rPr>
          <w:rFonts w:ascii="Courier New" w:hAnsi="Courier New" w:cs="Courier New"/>
          <w:color w:val="000000"/>
          <w:sz w:val="20"/>
        </w:rPr>
        <w:t xml:space="preserve"> build_phas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000000"/>
          <w:sz w:val="20"/>
        </w:rPr>
        <w:t>uvm_phase phas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8427171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C213FA">
        <w:rPr>
          <w:rFonts w:ascii="Courier New" w:hAnsi="Courier New" w:cs="Courier New"/>
          <w:color w:val="000000"/>
          <w:sz w:val="20"/>
        </w:rPr>
        <w:t xml:space="preserve"> run_phas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000000"/>
          <w:sz w:val="20"/>
        </w:rPr>
        <w:t>uvm_phase phas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806EF72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C213FA">
        <w:rPr>
          <w:rFonts w:ascii="Courier New" w:hAnsi="Courier New" w:cs="Courier New"/>
          <w:color w:val="000000"/>
          <w:sz w:val="20"/>
        </w:rPr>
        <w:t xml:space="preserve"> do_mon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0D1C9167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C02DD9C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color w:val="008000"/>
          <w:sz w:val="20"/>
        </w:rPr>
        <w:t>// You can insert code here by setting monitor_inc_inside_class in file data_input.tpl</w:t>
      </w:r>
    </w:p>
    <w:p w14:paraId="34FC5E33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0B68AAA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C213FA">
        <w:rPr>
          <w:rFonts w:ascii="Courier New" w:hAnsi="Courier New" w:cs="Courier New"/>
          <w:color w:val="000000"/>
          <w:sz w:val="20"/>
        </w:rPr>
        <w:t xml:space="preserve"> data_input_monitor </w:t>
      </w:r>
    </w:p>
    <w:p w14:paraId="05F2882F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45F202E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0626BE4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C213FA">
        <w:rPr>
          <w:rFonts w:ascii="Courier New" w:hAnsi="Courier New" w:cs="Courier New"/>
          <w:color w:val="000000"/>
          <w:sz w:val="20"/>
        </w:rPr>
        <w:t xml:space="preserve"> data_input_monitor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C213FA">
        <w:rPr>
          <w:rFonts w:ascii="Courier New" w:hAnsi="Courier New" w:cs="Courier New"/>
          <w:color w:val="000000"/>
          <w:sz w:val="20"/>
        </w:rPr>
        <w:t xml:space="preserve"> nam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C213FA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AD1C1E0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213FA">
        <w:rPr>
          <w:rFonts w:ascii="Courier New" w:hAnsi="Courier New" w:cs="Courier New"/>
          <w:color w:val="000000"/>
          <w:sz w:val="20"/>
        </w:rPr>
        <w:t>new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000000"/>
          <w:sz w:val="20"/>
        </w:rPr>
        <w:t>nam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C213FA">
        <w:rPr>
          <w:rFonts w:ascii="Courier New" w:hAnsi="Courier New" w:cs="Courier New"/>
          <w:color w:val="000000"/>
          <w:sz w:val="20"/>
        </w:rPr>
        <w:t xml:space="preserve"> parent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C07831E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analysis_port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808080"/>
          <w:sz w:val="20"/>
        </w:rPr>
        <w:t>"analysis_port"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73E0072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00A3FA7F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DCD8EE3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1EF6F83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C213FA">
        <w:rPr>
          <w:rFonts w:ascii="Courier New" w:hAnsi="Courier New" w:cs="Courier New"/>
          <w:color w:val="000000"/>
          <w:sz w:val="20"/>
        </w:rPr>
        <w:t xml:space="preserve"> data_input_monitor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C213FA">
        <w:rPr>
          <w:rFonts w:ascii="Courier New" w:hAnsi="Courier New" w:cs="Courier New"/>
          <w:color w:val="000000"/>
          <w:sz w:val="20"/>
        </w:rPr>
        <w:t>build_phas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000000"/>
          <w:sz w:val="20"/>
        </w:rPr>
        <w:t>uvm_phase phas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995B9CA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C213FA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2005373A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324726F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46AEF1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C213FA">
        <w:rPr>
          <w:rFonts w:ascii="Courier New" w:hAnsi="Courier New" w:cs="Courier New"/>
          <w:color w:val="000000"/>
          <w:sz w:val="20"/>
        </w:rPr>
        <w:t xml:space="preserve"> data_input_monitor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C213FA">
        <w:rPr>
          <w:rFonts w:ascii="Courier New" w:hAnsi="Courier New" w:cs="Courier New"/>
          <w:color w:val="000000"/>
          <w:sz w:val="20"/>
        </w:rPr>
        <w:t>run_phas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000000"/>
          <w:sz w:val="20"/>
        </w:rPr>
        <w:t>uvm_phase phas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AB22A3F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color w:val="804000"/>
          <w:sz w:val="20"/>
        </w:rPr>
        <w:t>`uvm_info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000000"/>
          <w:sz w:val="20"/>
        </w:rPr>
        <w:t>get_type_nam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color w:val="808080"/>
          <w:sz w:val="20"/>
        </w:rPr>
        <w:t>"run_phase"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C213FA">
        <w:rPr>
          <w:rFonts w:ascii="Courier New" w:hAnsi="Courier New" w:cs="Courier New"/>
          <w:color w:val="000000"/>
          <w:sz w:val="20"/>
        </w:rPr>
        <w:t xml:space="preserve"> UVM_HIGH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00B836F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4BE1D48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m_trans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C213FA">
        <w:rPr>
          <w:rFonts w:ascii="Courier New" w:hAnsi="Courier New" w:cs="Courier New"/>
          <w:color w:val="000000"/>
          <w:sz w:val="20"/>
        </w:rPr>
        <w:t xml:space="preserve"> input_tx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C213FA">
        <w:rPr>
          <w:rFonts w:ascii="Courier New" w:hAnsi="Courier New" w:cs="Courier New"/>
          <w:color w:val="000000"/>
          <w:sz w:val="20"/>
        </w:rPr>
        <w:t>type_id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C213FA">
        <w:rPr>
          <w:rFonts w:ascii="Courier New" w:hAnsi="Courier New" w:cs="Courier New"/>
          <w:color w:val="000000"/>
          <w:sz w:val="20"/>
        </w:rPr>
        <w:t>creat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808080"/>
          <w:sz w:val="20"/>
        </w:rPr>
        <w:t>"m_trans"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C761278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do_mon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58AF7217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C213FA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5DB8B6CB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2496CCE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5DFD342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C213FA">
        <w:rPr>
          <w:rFonts w:ascii="Courier New" w:hAnsi="Courier New" w:cs="Courier New"/>
          <w:color w:val="008000"/>
          <w:sz w:val="20"/>
        </w:rPr>
        <w:t>// Start of inlined include file generated_tb/tb/include/data_input_do_mon.sv</w:t>
      </w:r>
    </w:p>
    <w:p w14:paraId="16B85C34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C213FA">
        <w:rPr>
          <w:rFonts w:ascii="Courier New" w:hAnsi="Courier New" w:cs="Courier New"/>
          <w:color w:val="000000"/>
          <w:sz w:val="20"/>
        </w:rPr>
        <w:t xml:space="preserve"> data_input_monitor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C213FA">
        <w:rPr>
          <w:rFonts w:ascii="Courier New" w:hAnsi="Courier New" w:cs="Courier New"/>
          <w:color w:val="000000"/>
          <w:sz w:val="20"/>
        </w:rPr>
        <w:t>do_mon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9B5E679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C213FA">
        <w:rPr>
          <w:rFonts w:ascii="Courier New" w:hAnsi="Courier New" w:cs="Courier New"/>
          <w:color w:val="000000"/>
          <w:sz w:val="20"/>
        </w:rPr>
        <w:t xml:space="preserve"> vif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213FA">
        <w:rPr>
          <w:rFonts w:ascii="Courier New" w:hAnsi="Courier New" w:cs="Courier New"/>
          <w:color w:val="000000"/>
          <w:sz w:val="20"/>
        </w:rPr>
        <w:t>clk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257708C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3F85745D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000000"/>
          <w:sz w:val="20"/>
        </w:rPr>
        <w:t>vif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213FA">
        <w:rPr>
          <w:rFonts w:ascii="Courier New" w:hAnsi="Courier New" w:cs="Courier New"/>
          <w:color w:val="000000"/>
          <w:sz w:val="20"/>
        </w:rPr>
        <w:t xml:space="preserve">reset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color w:val="FF8000"/>
          <w:sz w:val="20"/>
        </w:rPr>
        <w:t>1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DCDF4E4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C213FA">
        <w:rPr>
          <w:rFonts w:ascii="Courier New" w:hAnsi="Courier New" w:cs="Courier New"/>
          <w:color w:val="000000"/>
          <w:sz w:val="20"/>
        </w:rPr>
        <w:t xml:space="preserve">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000000"/>
          <w:sz w:val="20"/>
        </w:rPr>
        <w:t>vif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213FA">
        <w:rPr>
          <w:rFonts w:ascii="Courier New" w:hAnsi="Courier New" w:cs="Courier New"/>
          <w:color w:val="000000"/>
          <w:sz w:val="20"/>
        </w:rPr>
        <w:t xml:space="preserve">valid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&amp;&amp;</w:t>
      </w:r>
      <w:r w:rsidRPr="00C213FA">
        <w:rPr>
          <w:rFonts w:ascii="Courier New" w:hAnsi="Courier New" w:cs="Courier New"/>
          <w:color w:val="000000"/>
          <w:sz w:val="20"/>
        </w:rPr>
        <w:t xml:space="preserve"> vif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213FA">
        <w:rPr>
          <w:rFonts w:ascii="Courier New" w:hAnsi="Courier New" w:cs="Courier New"/>
          <w:color w:val="000000"/>
          <w:sz w:val="20"/>
        </w:rPr>
        <w:t>ready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138B840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58015EF8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    m_trans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213FA">
        <w:rPr>
          <w:rFonts w:ascii="Courier New" w:hAnsi="Courier New" w:cs="Courier New"/>
          <w:color w:val="000000"/>
          <w:sz w:val="20"/>
        </w:rPr>
        <w:t xml:space="preserve">data 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C213FA">
        <w:rPr>
          <w:rFonts w:ascii="Courier New" w:hAnsi="Courier New" w:cs="Courier New"/>
          <w:color w:val="000000"/>
          <w:sz w:val="20"/>
        </w:rPr>
        <w:t xml:space="preserve"> vif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213FA">
        <w:rPr>
          <w:rFonts w:ascii="Courier New" w:hAnsi="Courier New" w:cs="Courier New"/>
          <w:color w:val="000000"/>
          <w:sz w:val="20"/>
        </w:rPr>
        <w:t>data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7A52344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    analysis_port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213FA">
        <w:rPr>
          <w:rFonts w:ascii="Courier New" w:hAnsi="Courier New" w:cs="Courier New"/>
          <w:color w:val="000000"/>
          <w:sz w:val="20"/>
        </w:rPr>
        <w:t>writ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000000"/>
          <w:sz w:val="20"/>
        </w:rPr>
        <w:t>m_trans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546B302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    </w:t>
      </w:r>
      <w:r w:rsidRPr="00C213FA">
        <w:rPr>
          <w:rFonts w:ascii="Courier New" w:hAnsi="Courier New" w:cs="Courier New"/>
          <w:color w:val="804000"/>
          <w:sz w:val="20"/>
        </w:rPr>
        <w:t>`uvm_info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000000"/>
          <w:sz w:val="20"/>
        </w:rPr>
        <w:t>get_type_name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C213FA">
        <w:rPr>
          <w:rFonts w:ascii="Courier New" w:hAnsi="Courier New" w:cs="Courier New"/>
          <w:color w:val="000000"/>
          <w:sz w:val="20"/>
        </w:rPr>
        <w:t xml:space="preserve"> $sformatf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213FA">
        <w:rPr>
          <w:rFonts w:ascii="Courier New" w:hAnsi="Courier New" w:cs="Courier New"/>
          <w:color w:val="808080"/>
          <w:sz w:val="20"/>
        </w:rPr>
        <w:t>"Input data = %0d"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C213FA">
        <w:rPr>
          <w:rFonts w:ascii="Courier New" w:hAnsi="Courier New" w:cs="Courier New"/>
          <w:color w:val="000000"/>
          <w:sz w:val="20"/>
        </w:rPr>
        <w:t xml:space="preserve"> m_trans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213FA">
        <w:rPr>
          <w:rFonts w:ascii="Courier New" w:hAnsi="Courier New" w:cs="Courier New"/>
          <w:color w:val="000000"/>
          <w:sz w:val="20"/>
        </w:rPr>
        <w:t>data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,</w:t>
      </w:r>
      <w:r w:rsidRPr="00C213FA">
        <w:rPr>
          <w:rFonts w:ascii="Courier New" w:hAnsi="Courier New" w:cs="Courier New"/>
          <w:color w:val="000000"/>
          <w:sz w:val="20"/>
        </w:rPr>
        <w:t xml:space="preserve"> UVM_HIGH</w:t>
      </w:r>
      <w:r w:rsidRPr="00C213FA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44E1C42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639EE338" w14:textId="77777777" w:rsidR="00C213FA" w:rsidRPr="00C213FA" w:rsidRDefault="00C213FA" w:rsidP="00C213F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213FA">
        <w:rPr>
          <w:rFonts w:ascii="Courier New" w:hAnsi="Courier New" w:cs="Courier New"/>
          <w:color w:val="000000"/>
          <w:sz w:val="20"/>
        </w:rPr>
        <w:t xml:space="preserve">  </w:t>
      </w:r>
      <w:r w:rsidRPr="00C213FA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617FD3FA" w14:textId="77777777" w:rsidR="00C213FA" w:rsidRPr="00C213FA" w:rsidRDefault="00C213FA" w:rsidP="00C213FA">
      <w:pPr>
        <w:shd w:val="clear" w:color="auto" w:fill="FFFFFF"/>
        <w:spacing w:after="0"/>
        <w:jc w:val="left"/>
        <w:rPr>
          <w:szCs w:val="24"/>
        </w:rPr>
      </w:pPr>
      <w:r w:rsidRPr="00C213FA">
        <w:rPr>
          <w:rFonts w:ascii="Courier New" w:hAnsi="Courier New" w:cs="Courier New"/>
          <w:b/>
          <w:bCs/>
          <w:color w:val="0000FF"/>
          <w:sz w:val="20"/>
        </w:rPr>
        <w:t>endtask</w:t>
      </w:r>
    </w:p>
    <w:p w14:paraId="68237489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654CFDBD" w14:textId="193D84FC" w:rsidR="00C213FA" w:rsidRDefault="00980868" w:rsidP="00980868">
      <w:pPr>
        <w:pStyle w:val="Heading3"/>
        <w:rPr>
          <w:lang w:eastAsia="ja-JP"/>
        </w:rPr>
      </w:pPr>
      <w:bookmarkStart w:id="48" w:name="_Toc7257954"/>
      <w:r w:rsidRPr="00980868">
        <w:rPr>
          <w:lang w:eastAsia="ja-JP"/>
        </w:rPr>
        <w:t>data_input_pkg.sv</w:t>
      </w:r>
      <w:bookmarkEnd w:id="48"/>
    </w:p>
    <w:p w14:paraId="139A10FB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package</w:t>
      </w:r>
      <w:r w:rsidRPr="00980868">
        <w:rPr>
          <w:rFonts w:ascii="Courier New" w:hAnsi="Courier New" w:cs="Courier New"/>
          <w:color w:val="000000"/>
          <w:sz w:val="20"/>
        </w:rPr>
        <w:t xml:space="preserve"> data_input_pkg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88A1C51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56D0C92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include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uvm_macros.svh"</w:t>
      </w:r>
    </w:p>
    <w:p w14:paraId="4387F8E8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264BB24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980868">
        <w:rPr>
          <w:rFonts w:ascii="Courier New" w:hAnsi="Courier New" w:cs="Courier New"/>
          <w:color w:val="000000"/>
          <w:sz w:val="20"/>
        </w:rPr>
        <w:t xml:space="preserve"> uvm_pkg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7D6C2C44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9EB24E4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CF2FFCB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include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data_input_input_tx.sv"</w:t>
      </w:r>
    </w:p>
    <w:p w14:paraId="614BD4BA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include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data_input_config.sv"</w:t>
      </w:r>
    </w:p>
    <w:p w14:paraId="352CD670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include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data_input_driver.sv"</w:t>
      </w:r>
    </w:p>
    <w:p w14:paraId="142B4BA0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include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data_input_monitor.sv"</w:t>
      </w:r>
    </w:p>
    <w:p w14:paraId="5C00F0CC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include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data_input_sequencer.sv"</w:t>
      </w:r>
    </w:p>
    <w:p w14:paraId="2B229A60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include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data_input_coverage.sv"</w:t>
      </w:r>
    </w:p>
    <w:p w14:paraId="69892DAA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include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data_input_agent.sv"</w:t>
      </w:r>
    </w:p>
    <w:p w14:paraId="4EA9B5F6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include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data_input_seq_lib.sv"</w:t>
      </w:r>
    </w:p>
    <w:p w14:paraId="5FB68B16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02BA55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endpackage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980868">
        <w:rPr>
          <w:rFonts w:ascii="Courier New" w:hAnsi="Courier New" w:cs="Courier New"/>
          <w:color w:val="000000"/>
          <w:sz w:val="20"/>
        </w:rPr>
        <w:t xml:space="preserve"> data_input_pkg</w:t>
      </w:r>
    </w:p>
    <w:p w14:paraId="31880A4A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004F2052" w14:textId="041B974D" w:rsidR="00980868" w:rsidRDefault="00980868" w:rsidP="00980868">
      <w:pPr>
        <w:pStyle w:val="Heading3"/>
        <w:rPr>
          <w:lang w:eastAsia="ja-JP"/>
        </w:rPr>
      </w:pPr>
      <w:bookmarkStart w:id="49" w:name="_Toc7257955"/>
      <w:r w:rsidRPr="00980868">
        <w:rPr>
          <w:lang w:eastAsia="ja-JP"/>
        </w:rPr>
        <w:t>data_input_seq_lib.sv</w:t>
      </w:r>
      <w:bookmarkEnd w:id="49"/>
    </w:p>
    <w:p w14:paraId="46FB4CDF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980868">
        <w:rPr>
          <w:rFonts w:ascii="Courier New" w:hAnsi="Courier New" w:cs="Courier New"/>
          <w:color w:val="000000"/>
          <w:sz w:val="20"/>
        </w:rPr>
        <w:t xml:space="preserve"> data_input_default_seq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980868">
        <w:rPr>
          <w:rFonts w:ascii="Courier New" w:hAnsi="Courier New" w:cs="Courier New"/>
          <w:color w:val="000000"/>
          <w:sz w:val="20"/>
        </w:rPr>
        <w:t xml:space="preserve"> uvm_sequence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980868">
        <w:rPr>
          <w:rFonts w:ascii="Courier New" w:hAnsi="Courier New" w:cs="Courier New"/>
          <w:color w:val="000000"/>
          <w:sz w:val="20"/>
        </w:rPr>
        <w:t>input_tx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1C0E2E0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FCC7960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uvm_object_utils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color w:val="000000"/>
          <w:sz w:val="20"/>
        </w:rPr>
        <w:t>data_input_default_seq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2593515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3566555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980868">
        <w:rPr>
          <w:rFonts w:ascii="Courier New" w:hAnsi="Courier New" w:cs="Courier New"/>
          <w:color w:val="000000"/>
          <w:sz w:val="20"/>
        </w:rPr>
        <w:t xml:space="preserve"> name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"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47A4DB7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980868">
        <w:rPr>
          <w:rFonts w:ascii="Courier New" w:hAnsi="Courier New" w:cs="Courier New"/>
          <w:color w:val="000000"/>
          <w:sz w:val="20"/>
        </w:rPr>
        <w:t xml:space="preserve"> body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6304252B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112CB99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804000"/>
          <w:sz w:val="20"/>
        </w:rPr>
        <w:t>`ifndef</w:t>
      </w:r>
      <w:r w:rsidRPr="00980868">
        <w:rPr>
          <w:rFonts w:ascii="Courier New" w:hAnsi="Courier New" w:cs="Courier New"/>
          <w:color w:val="000000"/>
          <w:sz w:val="20"/>
        </w:rPr>
        <w:t xml:space="preserve"> UVM_POST_VERSION_1_1</w:t>
      </w:r>
    </w:p>
    <w:p w14:paraId="3919726A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008000"/>
          <w:sz w:val="20"/>
        </w:rPr>
        <w:t>// Functions to support UVM 1.2 objection API in UVM 1.1</w:t>
      </w:r>
    </w:p>
    <w:p w14:paraId="20473170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980868">
        <w:rPr>
          <w:rFonts w:ascii="Courier New" w:hAnsi="Courier New" w:cs="Courier New"/>
          <w:color w:val="000000"/>
          <w:sz w:val="20"/>
        </w:rPr>
        <w:t xml:space="preserve"> uvm_phase get_starting_phas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664062DD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980868">
        <w:rPr>
          <w:rFonts w:ascii="Courier New" w:hAnsi="Courier New" w:cs="Courier New"/>
          <w:color w:val="000000"/>
          <w:sz w:val="20"/>
        </w:rPr>
        <w:t xml:space="preserve"> set_starting_phas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color w:val="000000"/>
          <w:sz w:val="20"/>
        </w:rPr>
        <w:t>uvm_phase phas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F1D9592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804000"/>
          <w:sz w:val="20"/>
        </w:rPr>
        <w:t>`endif</w:t>
      </w:r>
    </w:p>
    <w:p w14:paraId="3CFFE159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F74EEF8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980868">
        <w:rPr>
          <w:rFonts w:ascii="Courier New" w:hAnsi="Courier New" w:cs="Courier New"/>
          <w:color w:val="000000"/>
          <w:sz w:val="20"/>
        </w:rPr>
        <w:t xml:space="preserve"> data_input_default_seq</w:t>
      </w:r>
    </w:p>
    <w:p w14:paraId="04007F8E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22A2DCC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72BC253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980868">
        <w:rPr>
          <w:rFonts w:ascii="Courier New" w:hAnsi="Courier New" w:cs="Courier New"/>
          <w:color w:val="000000"/>
          <w:sz w:val="20"/>
        </w:rPr>
        <w:t xml:space="preserve"> data_input_default_seq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980868">
        <w:rPr>
          <w:rFonts w:ascii="Courier New" w:hAnsi="Courier New" w:cs="Courier New"/>
          <w:color w:val="000000"/>
          <w:sz w:val="20"/>
        </w:rPr>
        <w:t xml:space="preserve"> name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"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4CAD479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980868">
        <w:rPr>
          <w:rFonts w:ascii="Courier New" w:hAnsi="Courier New" w:cs="Courier New"/>
          <w:color w:val="000000"/>
          <w:sz w:val="20"/>
        </w:rPr>
        <w:t>new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color w:val="000000"/>
          <w:sz w:val="20"/>
        </w:rPr>
        <w:t>nam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4461C7F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30BFF567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F362BE9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C3F6C06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980868">
        <w:rPr>
          <w:rFonts w:ascii="Courier New" w:hAnsi="Courier New" w:cs="Courier New"/>
          <w:color w:val="000000"/>
          <w:sz w:val="20"/>
        </w:rPr>
        <w:t xml:space="preserve"> data_input_default_seq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980868">
        <w:rPr>
          <w:rFonts w:ascii="Courier New" w:hAnsi="Courier New" w:cs="Courier New"/>
          <w:color w:val="000000"/>
          <w:sz w:val="20"/>
        </w:rPr>
        <w:t>body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58200EF9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uvm_info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color w:val="000000"/>
          <w:sz w:val="20"/>
        </w:rPr>
        <w:t>get_type_nam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Default sequence starting"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80868">
        <w:rPr>
          <w:rFonts w:ascii="Courier New" w:hAnsi="Courier New" w:cs="Courier New"/>
          <w:color w:val="000000"/>
          <w:sz w:val="20"/>
        </w:rPr>
        <w:t xml:space="preserve"> UVM_HIGH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0EB5CC4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052C423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req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980868">
        <w:rPr>
          <w:rFonts w:ascii="Courier New" w:hAnsi="Courier New" w:cs="Courier New"/>
          <w:color w:val="000000"/>
          <w:sz w:val="20"/>
        </w:rPr>
        <w:t xml:space="preserve"> input_tx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980868">
        <w:rPr>
          <w:rFonts w:ascii="Courier New" w:hAnsi="Courier New" w:cs="Courier New"/>
          <w:color w:val="000000"/>
          <w:sz w:val="20"/>
        </w:rPr>
        <w:t>type_id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980868">
        <w:rPr>
          <w:rFonts w:ascii="Courier New" w:hAnsi="Courier New" w:cs="Courier New"/>
          <w:color w:val="000000"/>
          <w:sz w:val="20"/>
        </w:rPr>
        <w:t>creat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color w:val="808080"/>
          <w:sz w:val="20"/>
        </w:rPr>
        <w:t>"req"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23B52FF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start_item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color w:val="000000"/>
          <w:sz w:val="20"/>
        </w:rPr>
        <w:t>req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;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</w:p>
    <w:p w14:paraId="78EBEA22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980868">
        <w:rPr>
          <w:rFonts w:ascii="Courier New" w:hAnsi="Courier New" w:cs="Courier New"/>
          <w:color w:val="000000"/>
          <w:sz w:val="20"/>
        </w:rPr>
        <w:t>req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980868">
        <w:rPr>
          <w:rFonts w:ascii="Courier New" w:hAnsi="Courier New" w:cs="Courier New"/>
          <w:color w:val="000000"/>
          <w:sz w:val="20"/>
        </w:rPr>
        <w:t>randomiz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D8210F7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  </w:t>
      </w:r>
      <w:r w:rsidRPr="00980868">
        <w:rPr>
          <w:rFonts w:ascii="Courier New" w:hAnsi="Courier New" w:cs="Courier New"/>
          <w:color w:val="804000"/>
          <w:sz w:val="20"/>
        </w:rPr>
        <w:t>`uvm_error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color w:val="000000"/>
          <w:sz w:val="20"/>
        </w:rPr>
        <w:t>get_type_nam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Failed to randomize transaction"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1D19BE3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finish_item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color w:val="000000"/>
          <w:sz w:val="20"/>
        </w:rPr>
        <w:t>req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;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</w:p>
    <w:p w14:paraId="71562A3B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19F0050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color w:val="804000"/>
          <w:sz w:val="20"/>
        </w:rPr>
        <w:t>`uvm_info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color w:val="000000"/>
          <w:sz w:val="20"/>
        </w:rPr>
        <w:t>get_type_nam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color w:val="808080"/>
          <w:sz w:val="20"/>
        </w:rPr>
        <w:t>"Default sequence completed"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980868">
        <w:rPr>
          <w:rFonts w:ascii="Courier New" w:hAnsi="Courier New" w:cs="Courier New"/>
          <w:color w:val="000000"/>
          <w:sz w:val="20"/>
        </w:rPr>
        <w:t xml:space="preserve"> UVM_HIGH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BDBBFAD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980868">
        <w:rPr>
          <w:rFonts w:ascii="Courier New" w:hAnsi="Courier New" w:cs="Courier New"/>
          <w:color w:val="000000"/>
          <w:sz w:val="20"/>
        </w:rPr>
        <w:t xml:space="preserve"> body</w:t>
      </w:r>
    </w:p>
    <w:p w14:paraId="585515AE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32D9923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758C742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804000"/>
          <w:sz w:val="20"/>
        </w:rPr>
        <w:t>`ifndef</w:t>
      </w:r>
      <w:r w:rsidRPr="00980868">
        <w:rPr>
          <w:rFonts w:ascii="Courier New" w:hAnsi="Courier New" w:cs="Courier New"/>
          <w:color w:val="000000"/>
          <w:sz w:val="20"/>
        </w:rPr>
        <w:t xml:space="preserve"> UVM_POST_VERSION_1_1</w:t>
      </w:r>
    </w:p>
    <w:p w14:paraId="43E0E5E6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980868">
        <w:rPr>
          <w:rFonts w:ascii="Courier New" w:hAnsi="Courier New" w:cs="Courier New"/>
          <w:color w:val="000000"/>
          <w:sz w:val="20"/>
        </w:rPr>
        <w:t xml:space="preserve"> uvm_phase data_input_default_seq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980868">
        <w:rPr>
          <w:rFonts w:ascii="Courier New" w:hAnsi="Courier New" w:cs="Courier New"/>
          <w:color w:val="000000"/>
          <w:sz w:val="20"/>
        </w:rPr>
        <w:t>get_starting_phas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25E087DE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980868">
        <w:rPr>
          <w:rFonts w:ascii="Courier New" w:hAnsi="Courier New" w:cs="Courier New"/>
          <w:color w:val="000000"/>
          <w:sz w:val="20"/>
        </w:rPr>
        <w:t xml:space="preserve"> starting_phas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1C904EC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980868">
        <w:rPr>
          <w:rFonts w:ascii="Courier New" w:hAnsi="Courier New" w:cs="Courier New"/>
          <w:color w:val="000000"/>
          <w:sz w:val="20"/>
        </w:rPr>
        <w:t xml:space="preserve"> get_starting_phase</w:t>
      </w:r>
    </w:p>
    <w:p w14:paraId="07CEB132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F708E61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C12D018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980868">
        <w:rPr>
          <w:rFonts w:ascii="Courier New" w:hAnsi="Courier New" w:cs="Courier New"/>
          <w:color w:val="000000"/>
          <w:sz w:val="20"/>
        </w:rPr>
        <w:t xml:space="preserve"> </w:t>
      </w:r>
      <w:r w:rsidRPr="00980868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980868">
        <w:rPr>
          <w:rFonts w:ascii="Courier New" w:hAnsi="Courier New" w:cs="Courier New"/>
          <w:color w:val="000000"/>
          <w:sz w:val="20"/>
        </w:rPr>
        <w:t xml:space="preserve"> data_input_default_seq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980868">
        <w:rPr>
          <w:rFonts w:ascii="Courier New" w:hAnsi="Courier New" w:cs="Courier New"/>
          <w:color w:val="000000"/>
          <w:sz w:val="20"/>
        </w:rPr>
        <w:t>set_starting_phas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980868">
        <w:rPr>
          <w:rFonts w:ascii="Courier New" w:hAnsi="Courier New" w:cs="Courier New"/>
          <w:color w:val="000000"/>
          <w:sz w:val="20"/>
        </w:rPr>
        <w:t>uvm_phase phas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8C5ECAE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980868">
        <w:rPr>
          <w:rFonts w:ascii="Courier New" w:hAnsi="Courier New" w:cs="Courier New"/>
          <w:color w:val="000000"/>
          <w:sz w:val="20"/>
        </w:rPr>
        <w:t xml:space="preserve">  starting_phase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980868">
        <w:rPr>
          <w:rFonts w:ascii="Courier New" w:hAnsi="Courier New" w:cs="Courier New"/>
          <w:color w:val="000000"/>
          <w:sz w:val="20"/>
        </w:rPr>
        <w:t xml:space="preserve"> phase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C159F63" w14:textId="77777777" w:rsidR="00980868" w:rsidRPr="00980868" w:rsidRDefault="00980868" w:rsidP="00980868">
      <w:pPr>
        <w:shd w:val="clear" w:color="auto" w:fill="FFFFFF"/>
        <w:spacing w:after="0"/>
        <w:jc w:val="left"/>
        <w:rPr>
          <w:szCs w:val="24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980868">
        <w:rPr>
          <w:rFonts w:ascii="Courier New" w:hAnsi="Courier New" w:cs="Courier New"/>
          <w:color w:val="000000"/>
          <w:sz w:val="20"/>
        </w:rPr>
        <w:t xml:space="preserve"> set_starting_phase</w:t>
      </w:r>
    </w:p>
    <w:p w14:paraId="762DB402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0C4BC91C" w14:textId="6A9F23CF" w:rsidR="00980868" w:rsidRDefault="00980868" w:rsidP="00980868">
      <w:pPr>
        <w:pStyle w:val="Heading3"/>
        <w:rPr>
          <w:lang w:eastAsia="ja-JP"/>
        </w:rPr>
      </w:pPr>
      <w:bookmarkStart w:id="50" w:name="_Toc7257956"/>
      <w:r w:rsidRPr="00980868">
        <w:rPr>
          <w:lang w:eastAsia="ja-JP"/>
        </w:rPr>
        <w:t>data_input_sequencer.sv</w:t>
      </w:r>
      <w:bookmarkEnd w:id="50"/>
    </w:p>
    <w:p w14:paraId="2A5DB7EC" w14:textId="77777777" w:rsidR="00980868" w:rsidRPr="00980868" w:rsidRDefault="00980868" w:rsidP="009808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980868">
        <w:rPr>
          <w:rFonts w:ascii="Courier New" w:hAnsi="Courier New" w:cs="Courier New"/>
          <w:color w:val="008000"/>
          <w:sz w:val="20"/>
        </w:rPr>
        <w:t>// Sequencer class is specialization of uvm_sequencer</w:t>
      </w:r>
    </w:p>
    <w:p w14:paraId="6865AB4E" w14:textId="77777777" w:rsidR="00980868" w:rsidRPr="00980868" w:rsidRDefault="00980868" w:rsidP="00980868">
      <w:pPr>
        <w:shd w:val="clear" w:color="auto" w:fill="FFFFFF"/>
        <w:spacing w:after="0"/>
        <w:jc w:val="left"/>
        <w:rPr>
          <w:szCs w:val="24"/>
        </w:rPr>
      </w:pPr>
      <w:r w:rsidRPr="00980868">
        <w:rPr>
          <w:rFonts w:ascii="Courier New" w:hAnsi="Courier New" w:cs="Courier New"/>
          <w:b/>
          <w:bCs/>
          <w:color w:val="0000FF"/>
          <w:sz w:val="20"/>
        </w:rPr>
        <w:t>typedef</w:t>
      </w:r>
      <w:r w:rsidRPr="00980868">
        <w:rPr>
          <w:rFonts w:ascii="Courier New" w:hAnsi="Courier New" w:cs="Courier New"/>
          <w:color w:val="000000"/>
          <w:sz w:val="20"/>
        </w:rPr>
        <w:t xml:space="preserve"> uvm_sequencer 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980868">
        <w:rPr>
          <w:rFonts w:ascii="Courier New" w:hAnsi="Courier New" w:cs="Courier New"/>
          <w:color w:val="000000"/>
          <w:sz w:val="20"/>
        </w:rPr>
        <w:t>input_tx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980868">
        <w:rPr>
          <w:rFonts w:ascii="Courier New" w:hAnsi="Courier New" w:cs="Courier New"/>
          <w:color w:val="000000"/>
          <w:sz w:val="20"/>
        </w:rPr>
        <w:t xml:space="preserve"> data_input_sequencer_t</w:t>
      </w:r>
      <w:r w:rsidRPr="009808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BB0FC14" w14:textId="77777777" w:rsidR="00980868" w:rsidRPr="00980868" w:rsidRDefault="00980868" w:rsidP="00980868">
      <w:pPr>
        <w:rPr>
          <w:lang w:eastAsia="ja-JP"/>
        </w:rPr>
      </w:pPr>
    </w:p>
    <w:p w14:paraId="041C4916" w14:textId="380F108C" w:rsidR="00B63D9D" w:rsidRDefault="00B63D9D" w:rsidP="00B63D9D">
      <w:pPr>
        <w:pStyle w:val="Heading2"/>
        <w:rPr>
          <w:lang w:eastAsia="ja-JP"/>
        </w:rPr>
      </w:pPr>
    </w:p>
    <w:p w14:paraId="34FA9F58" w14:textId="0A482A7B" w:rsidR="00B63D9D" w:rsidRDefault="00B63D9D" w:rsidP="00B63D9D">
      <w:pPr>
        <w:pStyle w:val="Heading2name"/>
      </w:pPr>
      <w:bookmarkStart w:id="51" w:name="_Toc7257957"/>
      <w:r>
        <w:t>data_output</w:t>
      </w:r>
      <w:bookmarkEnd w:id="51"/>
    </w:p>
    <w:p w14:paraId="0D926D3B" w14:textId="4A8A6EE2" w:rsidR="00D2057C" w:rsidRDefault="00D2057C" w:rsidP="00D2057C">
      <w:pPr>
        <w:pStyle w:val="Heading3"/>
        <w:rPr>
          <w:lang w:eastAsia="ja-JP"/>
        </w:rPr>
      </w:pPr>
      <w:bookmarkStart w:id="52" w:name="_Toc7257958"/>
      <w:r w:rsidRPr="00D2057C">
        <w:rPr>
          <w:lang w:eastAsia="ja-JP"/>
        </w:rPr>
        <w:t>data_output_agent.sv</w:t>
      </w:r>
      <w:bookmarkEnd w:id="52"/>
    </w:p>
    <w:p w14:paraId="667F7D6A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D2057C">
        <w:rPr>
          <w:rFonts w:ascii="Courier New" w:hAnsi="Courier New" w:cs="Courier New"/>
          <w:color w:val="000000"/>
          <w:sz w:val="20"/>
        </w:rPr>
        <w:t xml:space="preserve"> data_output_agent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D2057C">
        <w:rPr>
          <w:rFonts w:ascii="Courier New" w:hAnsi="Courier New" w:cs="Courier New"/>
          <w:color w:val="000000"/>
          <w:sz w:val="20"/>
        </w:rPr>
        <w:t xml:space="preserve"> uvm_agen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3FB359B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7445CF1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color w:val="804000"/>
          <w:sz w:val="20"/>
        </w:rPr>
        <w:t>`uvm_component_utils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data_output_agen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4AE5707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F4D7A57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uvm_analysis_port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D2057C">
        <w:rPr>
          <w:rFonts w:ascii="Courier New" w:hAnsi="Courier New" w:cs="Courier New"/>
          <w:color w:val="000000"/>
          <w:sz w:val="20"/>
        </w:rPr>
        <w:t>output_tx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2057C">
        <w:rPr>
          <w:rFonts w:ascii="Courier New" w:hAnsi="Courier New" w:cs="Courier New"/>
          <w:color w:val="000000"/>
          <w:sz w:val="20"/>
        </w:rPr>
        <w:t xml:space="preserve"> analysis_por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A5B2A6D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6779B1A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data_output_config       m_config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585DF88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data_output_sequencer_t  m_sequencer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BDD28E3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data_output_driver       m_driver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E768D6A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data_output_monitor      m_monitor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51C0C93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01B40FD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local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int</w:t>
      </w:r>
      <w:r w:rsidRPr="00D2057C">
        <w:rPr>
          <w:rFonts w:ascii="Courier New" w:hAnsi="Courier New" w:cs="Courier New"/>
          <w:color w:val="000000"/>
          <w:sz w:val="20"/>
        </w:rPr>
        <w:t xml:space="preserve"> m_is_active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-</w:t>
      </w:r>
      <w:r w:rsidRPr="00D2057C">
        <w:rPr>
          <w:rFonts w:ascii="Courier New" w:hAnsi="Courier New" w:cs="Courier New"/>
          <w:color w:val="FF8000"/>
          <w:sz w:val="20"/>
        </w:rPr>
        <w:t>1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098FEBB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711717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2057C">
        <w:rPr>
          <w:rFonts w:ascii="Courier New" w:hAnsi="Courier New" w:cs="Courier New"/>
          <w:color w:val="000000"/>
          <w:sz w:val="20"/>
        </w:rPr>
        <w:t xml:space="preserve"> nam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58F87F4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E5F50C4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color w:val="008000"/>
          <w:sz w:val="20"/>
        </w:rPr>
        <w:t>// You can remove build/connect_phase and get_is_active by setting agent_generate_methods_inside_class = no in file data_output.tpl</w:t>
      </w:r>
    </w:p>
    <w:p w14:paraId="69AA40B9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381EB06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2057C">
        <w:rPr>
          <w:rFonts w:ascii="Courier New" w:hAnsi="Courier New" w:cs="Courier New"/>
          <w:color w:val="000000"/>
          <w:sz w:val="20"/>
        </w:rPr>
        <w:t xml:space="preserve"> build_phas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uvm_phase phas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A221BA5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2057C">
        <w:rPr>
          <w:rFonts w:ascii="Courier New" w:hAnsi="Courier New" w:cs="Courier New"/>
          <w:color w:val="000000"/>
          <w:sz w:val="20"/>
        </w:rPr>
        <w:t xml:space="preserve"> connect_phas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uvm_phase phas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98B7A4F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2057C">
        <w:rPr>
          <w:rFonts w:ascii="Courier New" w:hAnsi="Courier New" w:cs="Courier New"/>
          <w:color w:val="000000"/>
          <w:sz w:val="20"/>
        </w:rPr>
        <w:t xml:space="preserve"> uvm_active_passive_enum get_is_activ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6DFFBB8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9C8A593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color w:val="008000"/>
          <w:sz w:val="20"/>
        </w:rPr>
        <w:t>// You can insert code here by setting agent_inc_inside_class in file data_output.tpl</w:t>
      </w:r>
    </w:p>
    <w:p w14:paraId="3184C92D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E2695D8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2057C">
        <w:rPr>
          <w:rFonts w:ascii="Courier New" w:hAnsi="Courier New" w:cs="Courier New"/>
          <w:color w:val="000000"/>
          <w:sz w:val="20"/>
        </w:rPr>
        <w:t xml:space="preserve"> data_output_agent </w:t>
      </w:r>
    </w:p>
    <w:p w14:paraId="394F58C9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40DDE47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31519AB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2057C">
        <w:rPr>
          <w:rFonts w:ascii="Courier New" w:hAnsi="Courier New" w:cs="Courier New"/>
          <w:color w:val="000000"/>
          <w:sz w:val="20"/>
        </w:rPr>
        <w:t xml:space="preserve">  data_output_agen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2057C">
        <w:rPr>
          <w:rFonts w:ascii="Courier New" w:hAnsi="Courier New" w:cs="Courier New"/>
          <w:color w:val="000000"/>
          <w:sz w:val="20"/>
        </w:rPr>
        <w:t xml:space="preserve"> nam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B8680BA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>new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nam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paren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2051D9C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analysis_port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808080"/>
          <w:sz w:val="20"/>
        </w:rPr>
        <w:t>"analysis_port"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94DD2CB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399CAFE1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B142793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F3F0E43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2057C">
        <w:rPr>
          <w:rFonts w:ascii="Courier New" w:hAnsi="Courier New" w:cs="Courier New"/>
          <w:color w:val="008000"/>
          <w:sz w:val="20"/>
        </w:rPr>
        <w:t>// You can remove build/connect_phase and get_is_active by setting agent_generate_methods_after_class = no in file data_output.tpl</w:t>
      </w:r>
    </w:p>
    <w:p w14:paraId="111314B5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40E1A9A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2057C">
        <w:rPr>
          <w:rFonts w:ascii="Courier New" w:hAnsi="Courier New" w:cs="Courier New"/>
          <w:color w:val="000000"/>
          <w:sz w:val="20"/>
        </w:rPr>
        <w:t xml:space="preserve"> data_output_agen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2057C">
        <w:rPr>
          <w:rFonts w:ascii="Courier New" w:hAnsi="Courier New" w:cs="Courier New"/>
          <w:color w:val="000000"/>
          <w:sz w:val="20"/>
        </w:rPr>
        <w:t>build_phas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uvm_phase phas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C1F5E49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A70F647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color w:val="008000"/>
          <w:sz w:val="20"/>
        </w:rPr>
        <w:t>// You can insert code here by setting agent_prepend_to_build_phase in file data_output.tpl</w:t>
      </w:r>
    </w:p>
    <w:p w14:paraId="0AA4E0E1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253DE78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D2057C">
        <w:rPr>
          <w:rFonts w:ascii="Courier New" w:hAnsi="Courier New" w:cs="Courier New"/>
          <w:color w:val="000000"/>
          <w:sz w:val="20"/>
        </w:rPr>
        <w:t xml:space="preserve">uvm_config_db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D2057C">
        <w:rPr>
          <w:rFonts w:ascii="Courier New" w:hAnsi="Courier New" w:cs="Courier New"/>
          <w:color w:val="000000"/>
          <w:sz w:val="20"/>
        </w:rPr>
        <w:t>data_output_config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D2057C">
        <w:rPr>
          <w:rFonts w:ascii="Courier New" w:hAnsi="Courier New" w:cs="Courier New"/>
          <w:color w:val="000000"/>
          <w:sz w:val="20"/>
        </w:rPr>
        <w:t>ge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color w:val="808080"/>
          <w:sz w:val="20"/>
        </w:rPr>
        <w:t>""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color w:val="808080"/>
          <w:sz w:val="20"/>
        </w:rPr>
        <w:t>"config"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m_config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168A8D6B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</w:t>
      </w:r>
      <w:r w:rsidRPr="00D2057C">
        <w:rPr>
          <w:rFonts w:ascii="Courier New" w:hAnsi="Courier New" w:cs="Courier New"/>
          <w:color w:val="804000"/>
          <w:sz w:val="20"/>
        </w:rPr>
        <w:t>`uvm_error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get_type_nam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color w:val="808080"/>
          <w:sz w:val="20"/>
        </w:rPr>
        <w:t>"data_output config not found"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C600408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A878FA7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m_monitor    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2057C">
        <w:rPr>
          <w:rFonts w:ascii="Courier New" w:hAnsi="Courier New" w:cs="Courier New"/>
          <w:color w:val="000000"/>
          <w:sz w:val="20"/>
        </w:rPr>
        <w:t xml:space="preserve"> data_output_monitor   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2057C">
        <w:rPr>
          <w:rFonts w:ascii="Courier New" w:hAnsi="Courier New" w:cs="Courier New"/>
          <w:color w:val="000000"/>
          <w:sz w:val="20"/>
        </w:rPr>
        <w:t>type_id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2057C">
        <w:rPr>
          <w:rFonts w:ascii="Courier New" w:hAnsi="Courier New" w:cs="Courier New"/>
          <w:color w:val="000000"/>
          <w:sz w:val="20"/>
        </w:rPr>
        <w:t>creat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808080"/>
          <w:sz w:val="20"/>
        </w:rPr>
        <w:t>"m_monitor"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D9EF752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682F616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get_is_activ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D2057C">
        <w:rPr>
          <w:rFonts w:ascii="Courier New" w:hAnsi="Courier New" w:cs="Courier New"/>
          <w:color w:val="000000"/>
          <w:sz w:val="20"/>
        </w:rPr>
        <w:t xml:space="preserve"> UVM_ACTIV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9274FAE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2428AE10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m_driver   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2057C">
        <w:rPr>
          <w:rFonts w:ascii="Courier New" w:hAnsi="Courier New" w:cs="Courier New"/>
          <w:color w:val="000000"/>
          <w:sz w:val="20"/>
        </w:rPr>
        <w:t xml:space="preserve"> data_output_driver    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2057C">
        <w:rPr>
          <w:rFonts w:ascii="Courier New" w:hAnsi="Courier New" w:cs="Courier New"/>
          <w:color w:val="000000"/>
          <w:sz w:val="20"/>
        </w:rPr>
        <w:t>type_id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2057C">
        <w:rPr>
          <w:rFonts w:ascii="Courier New" w:hAnsi="Courier New" w:cs="Courier New"/>
          <w:color w:val="000000"/>
          <w:sz w:val="20"/>
        </w:rPr>
        <w:t>creat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808080"/>
          <w:sz w:val="20"/>
        </w:rPr>
        <w:t>"m_driver"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7AA6C36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m_sequencer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2057C">
        <w:rPr>
          <w:rFonts w:ascii="Courier New" w:hAnsi="Courier New" w:cs="Courier New"/>
          <w:color w:val="000000"/>
          <w:sz w:val="20"/>
        </w:rPr>
        <w:t xml:space="preserve"> data_output_sequencer_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2057C">
        <w:rPr>
          <w:rFonts w:ascii="Courier New" w:hAnsi="Courier New" w:cs="Courier New"/>
          <w:color w:val="000000"/>
          <w:sz w:val="20"/>
        </w:rPr>
        <w:t>type_id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2057C">
        <w:rPr>
          <w:rFonts w:ascii="Courier New" w:hAnsi="Courier New" w:cs="Courier New"/>
          <w:color w:val="000000"/>
          <w:sz w:val="20"/>
        </w:rPr>
        <w:t>creat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808080"/>
          <w:sz w:val="20"/>
        </w:rPr>
        <w:t>"m_sequencer"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00629A2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377819C6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5818664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color w:val="008000"/>
          <w:sz w:val="20"/>
        </w:rPr>
        <w:t>// You can insert code here by setting agent_append_to_build_phase in file data_output.tpl</w:t>
      </w:r>
    </w:p>
    <w:p w14:paraId="250D6C6B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F05004B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2057C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4DE8F24B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CA41829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E3FD2D5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2057C">
        <w:rPr>
          <w:rFonts w:ascii="Courier New" w:hAnsi="Courier New" w:cs="Courier New"/>
          <w:color w:val="000000"/>
          <w:sz w:val="20"/>
        </w:rPr>
        <w:t xml:space="preserve"> data_output_agen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2057C">
        <w:rPr>
          <w:rFonts w:ascii="Courier New" w:hAnsi="Courier New" w:cs="Courier New"/>
          <w:color w:val="000000"/>
          <w:sz w:val="20"/>
        </w:rPr>
        <w:t>connect_phas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uvm_phase phas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1880B9F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m_config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 xml:space="preserve">vif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B32AF39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</w:t>
      </w:r>
      <w:r w:rsidRPr="00D2057C">
        <w:rPr>
          <w:rFonts w:ascii="Courier New" w:hAnsi="Courier New" w:cs="Courier New"/>
          <w:color w:val="804000"/>
          <w:sz w:val="20"/>
        </w:rPr>
        <w:t>`uvm_warning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get_type_nam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color w:val="808080"/>
          <w:sz w:val="20"/>
        </w:rPr>
        <w:t>"data_output virtual interface is not set!"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278FD17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6923DF7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m_monitor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 xml:space="preserve">vif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2057C">
        <w:rPr>
          <w:rFonts w:ascii="Courier New" w:hAnsi="Courier New" w:cs="Courier New"/>
          <w:color w:val="000000"/>
          <w:sz w:val="20"/>
        </w:rPr>
        <w:t xml:space="preserve"> m_config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>vif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35FE1B4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m_monitor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>analysis_por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>connec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analysis_por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062A057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2ADFD4E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get_is_activ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D2057C">
        <w:rPr>
          <w:rFonts w:ascii="Courier New" w:hAnsi="Courier New" w:cs="Courier New"/>
          <w:color w:val="000000"/>
          <w:sz w:val="20"/>
        </w:rPr>
        <w:t xml:space="preserve"> UVM_ACTIV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7DB48B0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62808059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m_driver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>seq_item_por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>connec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m_sequencer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>seq_item_expor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6C8C333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m_driver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 xml:space="preserve">vif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2057C">
        <w:rPr>
          <w:rFonts w:ascii="Courier New" w:hAnsi="Courier New" w:cs="Courier New"/>
          <w:color w:val="000000"/>
          <w:sz w:val="20"/>
        </w:rPr>
        <w:t xml:space="preserve"> m_config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>vif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EF578D0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7A286BA5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BB69FF5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color w:val="008000"/>
          <w:sz w:val="20"/>
        </w:rPr>
        <w:t>// You can insert code here by setting agent_append_to_connect_phase in file data_output.tpl</w:t>
      </w:r>
    </w:p>
    <w:p w14:paraId="2823867F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5EB7FCA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2057C">
        <w:rPr>
          <w:rFonts w:ascii="Courier New" w:hAnsi="Courier New" w:cs="Courier New"/>
          <w:color w:val="000000"/>
          <w:sz w:val="20"/>
        </w:rPr>
        <w:t xml:space="preserve"> connect_phase</w:t>
      </w:r>
    </w:p>
    <w:p w14:paraId="6692576D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730D1EF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6F26F6D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2057C">
        <w:rPr>
          <w:rFonts w:ascii="Courier New" w:hAnsi="Courier New" w:cs="Courier New"/>
          <w:color w:val="000000"/>
          <w:sz w:val="20"/>
        </w:rPr>
        <w:t xml:space="preserve"> uvm_active_passive_enum data_output_agen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2057C">
        <w:rPr>
          <w:rFonts w:ascii="Courier New" w:hAnsi="Courier New" w:cs="Courier New"/>
          <w:color w:val="000000"/>
          <w:sz w:val="20"/>
        </w:rPr>
        <w:t>get_is_activ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5DA98BE0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 xml:space="preserve">m_is_active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-</w:t>
      </w:r>
      <w:r w:rsidRPr="00D2057C">
        <w:rPr>
          <w:rFonts w:ascii="Courier New" w:hAnsi="Courier New" w:cs="Courier New"/>
          <w:color w:val="FF8000"/>
          <w:sz w:val="20"/>
        </w:rPr>
        <w:t>1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C680410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4D70C509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uvm_config_db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D2057C">
        <w:rPr>
          <w:rFonts w:ascii="Courier New" w:hAnsi="Courier New" w:cs="Courier New"/>
          <w:color w:val="000000"/>
          <w:sz w:val="20"/>
        </w:rPr>
        <w:t>uvm_bitstream_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D2057C">
        <w:rPr>
          <w:rFonts w:ascii="Courier New" w:hAnsi="Courier New" w:cs="Courier New"/>
          <w:color w:val="000000"/>
          <w:sz w:val="20"/>
        </w:rPr>
        <w:t>get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color w:val="808080"/>
          <w:sz w:val="20"/>
        </w:rPr>
        <w:t>""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color w:val="808080"/>
          <w:sz w:val="20"/>
        </w:rPr>
        <w:t>"is_active"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2057C">
        <w:rPr>
          <w:rFonts w:ascii="Courier New" w:hAnsi="Courier New" w:cs="Courier New"/>
          <w:color w:val="000000"/>
          <w:sz w:val="20"/>
        </w:rPr>
        <w:t xml:space="preserve"> m_is_activ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7A43C155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145CDCA2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 xml:space="preserve">m_is_active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!=</w:t>
      </w:r>
      <w:r w:rsidRPr="00D2057C">
        <w:rPr>
          <w:rFonts w:ascii="Courier New" w:hAnsi="Courier New" w:cs="Courier New"/>
          <w:color w:val="000000"/>
          <w:sz w:val="20"/>
        </w:rPr>
        <w:t xml:space="preserve"> m_config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>is_activ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988E4FA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    </w:t>
      </w:r>
      <w:r w:rsidRPr="00D2057C">
        <w:rPr>
          <w:rFonts w:ascii="Courier New" w:hAnsi="Courier New" w:cs="Courier New"/>
          <w:color w:val="804000"/>
          <w:sz w:val="20"/>
        </w:rPr>
        <w:t>`uvm_warning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get_type_nam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color w:val="808080"/>
          <w:sz w:val="20"/>
        </w:rPr>
        <w:t>"is_active field in config_db conflicts with config object"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3C53884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6015F6CB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else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</w:p>
    <w:p w14:paraId="45A9B797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    m_is_active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2057C">
        <w:rPr>
          <w:rFonts w:ascii="Courier New" w:hAnsi="Courier New" w:cs="Courier New"/>
          <w:color w:val="000000"/>
          <w:sz w:val="20"/>
        </w:rPr>
        <w:t xml:space="preserve"> m_config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2057C">
        <w:rPr>
          <w:rFonts w:ascii="Courier New" w:hAnsi="Courier New" w:cs="Courier New"/>
          <w:color w:val="000000"/>
          <w:sz w:val="20"/>
        </w:rPr>
        <w:t>is_activ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AF500A3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44262C74" w14:textId="77777777" w:rsidR="00D2057C" w:rsidRPr="00D2057C" w:rsidRDefault="00D2057C" w:rsidP="00D2057C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2057C">
        <w:rPr>
          <w:rFonts w:ascii="Courier New" w:hAnsi="Courier New" w:cs="Courier New"/>
          <w:color w:val="000000"/>
          <w:sz w:val="20"/>
        </w:rPr>
        <w:t xml:space="preserve">  </w:t>
      </w:r>
      <w:r w:rsidRPr="00D2057C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D2057C">
        <w:rPr>
          <w:rFonts w:ascii="Courier New" w:hAnsi="Courier New" w:cs="Courier New"/>
          <w:color w:val="000000"/>
          <w:sz w:val="20"/>
        </w:rPr>
        <w:t xml:space="preserve"> uvm_active_passive_enum'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2057C">
        <w:rPr>
          <w:rFonts w:ascii="Courier New" w:hAnsi="Courier New" w:cs="Courier New"/>
          <w:color w:val="000000"/>
          <w:sz w:val="20"/>
        </w:rPr>
        <w:t>m_is_active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78443AC" w14:textId="77777777" w:rsidR="00D2057C" w:rsidRPr="00D2057C" w:rsidRDefault="00D2057C" w:rsidP="00D2057C">
      <w:pPr>
        <w:shd w:val="clear" w:color="auto" w:fill="FFFFFF"/>
        <w:spacing w:after="0"/>
        <w:jc w:val="left"/>
        <w:rPr>
          <w:szCs w:val="24"/>
        </w:rPr>
      </w:pPr>
      <w:r w:rsidRPr="00D2057C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2057C">
        <w:rPr>
          <w:rFonts w:ascii="Courier New" w:hAnsi="Courier New" w:cs="Courier New"/>
          <w:color w:val="000000"/>
          <w:sz w:val="20"/>
        </w:rPr>
        <w:t xml:space="preserve"> </w:t>
      </w:r>
      <w:r w:rsidRPr="00D2057C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2057C">
        <w:rPr>
          <w:rFonts w:ascii="Courier New" w:hAnsi="Courier New" w:cs="Courier New"/>
          <w:color w:val="000000"/>
          <w:sz w:val="20"/>
        </w:rPr>
        <w:t xml:space="preserve"> get_is_active</w:t>
      </w:r>
    </w:p>
    <w:p w14:paraId="5F5B79E0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3BCC9E35" w14:textId="3FF61A4B" w:rsidR="00D2057C" w:rsidRDefault="00D2057C" w:rsidP="00D2057C">
      <w:pPr>
        <w:pStyle w:val="Heading3"/>
        <w:rPr>
          <w:lang w:eastAsia="ja-JP"/>
        </w:rPr>
      </w:pPr>
      <w:bookmarkStart w:id="53" w:name="_Toc7257959"/>
      <w:r w:rsidRPr="00D2057C">
        <w:rPr>
          <w:lang w:eastAsia="ja-JP"/>
        </w:rPr>
        <w:t>data_output_config.sv</w:t>
      </w:r>
      <w:bookmarkEnd w:id="53"/>
    </w:p>
    <w:p w14:paraId="7687417E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config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817BCE">
        <w:rPr>
          <w:rFonts w:ascii="Courier New" w:hAnsi="Courier New" w:cs="Courier New"/>
          <w:color w:val="000000"/>
          <w:sz w:val="20"/>
        </w:rPr>
        <w:t xml:space="preserve"> uvm_objec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DE87D6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B1FB15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Do not register config class with the factory</w:t>
      </w:r>
    </w:p>
    <w:p w14:paraId="29E3E134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6434602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virtual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if   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DE18474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              </w:t>
      </w:r>
    </w:p>
    <w:p w14:paraId="4FA34C2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uvm_active_passive_enum  is_active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817BCE">
        <w:rPr>
          <w:rFonts w:ascii="Courier New" w:hAnsi="Courier New" w:cs="Courier New"/>
          <w:color w:val="000000"/>
          <w:sz w:val="20"/>
        </w:rPr>
        <w:t xml:space="preserve"> UVM_ACTIV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6AD514E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817BCE">
        <w:rPr>
          <w:rFonts w:ascii="Courier New" w:hAnsi="Courier New" w:cs="Courier New"/>
          <w:color w:val="000000"/>
          <w:sz w:val="20"/>
        </w:rPr>
        <w:t xml:space="preserve">                      coverage_enabl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817BCE">
        <w:rPr>
          <w:rFonts w:ascii="Courier New" w:hAnsi="Courier New" w:cs="Courier New"/>
          <w:color w:val="000000"/>
          <w:sz w:val="20"/>
        </w:rPr>
        <w:t xml:space="preserve">       </w:t>
      </w:r>
    </w:p>
    <w:p w14:paraId="0214EEB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817BCE">
        <w:rPr>
          <w:rFonts w:ascii="Courier New" w:hAnsi="Courier New" w:cs="Courier New"/>
          <w:color w:val="000000"/>
          <w:sz w:val="20"/>
        </w:rPr>
        <w:t xml:space="preserve">                      checks_enabl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817BCE">
        <w:rPr>
          <w:rFonts w:ascii="Courier New" w:hAnsi="Courier New" w:cs="Courier New"/>
          <w:color w:val="000000"/>
          <w:sz w:val="20"/>
        </w:rPr>
        <w:t xml:space="preserve">         </w:t>
      </w:r>
    </w:p>
    <w:p w14:paraId="781679A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1451A9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You can insert variables here by setting config_var in file data_output.tpl</w:t>
      </w:r>
    </w:p>
    <w:p w14:paraId="2318E7A5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7B7CE9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You can remove new by setting agent_config_generate_methods_inside_class = no in file data_output.tpl</w:t>
      </w:r>
    </w:p>
    <w:p w14:paraId="5573B38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2BC68A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817BCE">
        <w:rPr>
          <w:rFonts w:ascii="Courier New" w:hAnsi="Courier New" w:cs="Courier New"/>
          <w:color w:val="000000"/>
          <w:sz w:val="20"/>
        </w:rPr>
        <w:t xml:space="preserve"> name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808080"/>
          <w:sz w:val="20"/>
        </w:rPr>
        <w:t>"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1072070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9743FC2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You can insert code here by setting agent_config_inc_inside_class in file data_output.tpl</w:t>
      </w:r>
    </w:p>
    <w:p w14:paraId="6BBEAB7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CC625E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config </w:t>
      </w:r>
    </w:p>
    <w:p w14:paraId="28A968B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623CF44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6D3047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8000"/>
          <w:sz w:val="20"/>
        </w:rPr>
        <w:t>// You can remove new by setting agent_config_generate_methods_after_class = no in file data_output.tpl</w:t>
      </w:r>
    </w:p>
    <w:p w14:paraId="085E71B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A3D4D54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config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817BCE">
        <w:rPr>
          <w:rFonts w:ascii="Courier New" w:hAnsi="Courier New" w:cs="Courier New"/>
          <w:color w:val="000000"/>
          <w:sz w:val="20"/>
        </w:rPr>
        <w:t xml:space="preserve"> name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808080"/>
          <w:sz w:val="20"/>
        </w:rPr>
        <w:t>"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CCC4CC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4AB6B02" w14:textId="77777777" w:rsidR="00817BCE" w:rsidRPr="00817BCE" w:rsidRDefault="00817BCE" w:rsidP="00817BCE">
      <w:pPr>
        <w:shd w:val="clear" w:color="auto" w:fill="FFFFFF"/>
        <w:spacing w:after="0"/>
        <w:jc w:val="left"/>
        <w:rPr>
          <w:szCs w:val="24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571EF3CB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0A81A629" w14:textId="2F25C5B8" w:rsidR="00817BCE" w:rsidRDefault="00817BCE" w:rsidP="00817BCE">
      <w:pPr>
        <w:pStyle w:val="Heading3"/>
        <w:rPr>
          <w:lang w:eastAsia="ja-JP"/>
        </w:rPr>
      </w:pPr>
      <w:bookmarkStart w:id="54" w:name="_Toc7257960"/>
      <w:r w:rsidRPr="00817BCE">
        <w:rPr>
          <w:lang w:eastAsia="ja-JP"/>
        </w:rPr>
        <w:t>data_output_coverage.sv</w:t>
      </w:r>
      <w:bookmarkEnd w:id="54"/>
    </w:p>
    <w:p w14:paraId="63A6EAA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coverage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817BCE">
        <w:rPr>
          <w:rFonts w:ascii="Courier New" w:hAnsi="Courier New" w:cs="Courier New"/>
          <w:color w:val="000000"/>
          <w:sz w:val="20"/>
        </w:rPr>
        <w:t xml:space="preserve"> uvm_subscriber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817BCE">
        <w:rPr>
          <w:rFonts w:ascii="Courier New" w:hAnsi="Courier New" w:cs="Courier New"/>
          <w:color w:val="000000"/>
          <w:sz w:val="20"/>
        </w:rPr>
        <w:t>output_tx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5861F3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568E43D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804000"/>
          <w:sz w:val="20"/>
        </w:rPr>
        <w:t>`uvm_component_util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data_output_coverag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408CEC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0F1813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data_output_config m_config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</w:p>
    <w:p w14:paraId="5BF7A59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817BCE">
        <w:rPr>
          <w:rFonts w:ascii="Courier New" w:hAnsi="Courier New" w:cs="Courier New"/>
          <w:color w:val="000000"/>
          <w:sz w:val="20"/>
        </w:rPr>
        <w:t xml:space="preserve">                m_is_covered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697DCE2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output_tx          m_item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B0193D5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 </w:t>
      </w:r>
    </w:p>
    <w:p w14:paraId="1691220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You can replace covergroup m_cov by setting agent_cover_inc in file data_output.tpl</w:t>
      </w:r>
    </w:p>
    <w:p w14:paraId="58D3439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or remove covergroup m_cov by setting agent_cover_generate_methods_inside_class = no in file data_output.tpl</w:t>
      </w:r>
    </w:p>
    <w:p w14:paraId="3BD55BB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32C3D1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covergroup</w:t>
      </w:r>
      <w:r w:rsidRPr="00817BCE">
        <w:rPr>
          <w:rFonts w:ascii="Courier New" w:hAnsi="Courier New" w:cs="Courier New"/>
          <w:color w:val="000000"/>
          <w:sz w:val="20"/>
        </w:rPr>
        <w:t xml:space="preserve"> m_cov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331863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option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 xml:space="preserve">per_instance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FF8000"/>
          <w:sz w:val="20"/>
        </w:rPr>
        <w:t>1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DF77994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color w:val="008000"/>
          <w:sz w:val="20"/>
        </w:rPr>
        <w:t>// You may insert additional coverpoints here ...</w:t>
      </w:r>
    </w:p>
    <w:p w14:paraId="09FFDBB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79CB0C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cp_data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coverpoint</w:t>
      </w:r>
      <w:r w:rsidRPr="00817BCE">
        <w:rPr>
          <w:rFonts w:ascii="Courier New" w:hAnsi="Courier New" w:cs="Courier New"/>
          <w:color w:val="000000"/>
          <w:sz w:val="20"/>
        </w:rPr>
        <w:t xml:space="preserve"> m_item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data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135BB9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color w:val="008000"/>
          <w:sz w:val="20"/>
        </w:rPr>
        <w:t>//  Add bins here if required</w:t>
      </w:r>
    </w:p>
    <w:p w14:paraId="5569B99D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4029340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ndgroup</w:t>
      </w:r>
    </w:p>
    <w:p w14:paraId="01D7E894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3021F9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You can remove new, write, and report_phase by setting agent_cover_generate_methods_inside_class = no in file data_output.tpl</w:t>
      </w:r>
    </w:p>
    <w:p w14:paraId="138231E2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4C06FA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817BCE">
        <w:rPr>
          <w:rFonts w:ascii="Courier New" w:hAnsi="Courier New" w:cs="Courier New"/>
          <w:color w:val="000000"/>
          <w:sz w:val="20"/>
        </w:rPr>
        <w:t xml:space="preserve"> 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58887F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817BCE">
        <w:rPr>
          <w:rFonts w:ascii="Courier New" w:hAnsi="Courier New" w:cs="Courier New"/>
          <w:color w:val="000000"/>
          <w:sz w:val="20"/>
        </w:rPr>
        <w:t xml:space="preserve"> writ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817BCE">
        <w:rPr>
          <w:rFonts w:ascii="Courier New" w:hAnsi="Courier New" w:cs="Courier New"/>
          <w:color w:val="000000"/>
          <w:sz w:val="20"/>
        </w:rPr>
        <w:t xml:space="preserve"> output_tx 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1D4622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817BCE">
        <w:rPr>
          <w:rFonts w:ascii="Courier New" w:hAnsi="Courier New" w:cs="Courier New"/>
          <w:color w:val="000000"/>
          <w:sz w:val="20"/>
        </w:rPr>
        <w:t xml:space="preserve"> build_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uvm_phase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BC622B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817BCE">
        <w:rPr>
          <w:rFonts w:ascii="Courier New" w:hAnsi="Courier New" w:cs="Courier New"/>
          <w:color w:val="000000"/>
          <w:sz w:val="20"/>
        </w:rPr>
        <w:t xml:space="preserve"> report_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uvm_phase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B2EE1A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093CAB0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You can insert code here by setting agent_cover_inc_inside_class in file data_output.tpl</w:t>
      </w:r>
    </w:p>
    <w:p w14:paraId="20D3A7E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2DD9E0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coverage </w:t>
      </w:r>
    </w:p>
    <w:p w14:paraId="3B03C96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B527F6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6EEB6C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8000"/>
          <w:sz w:val="20"/>
        </w:rPr>
        <w:t>// You can remove new, write, and report_phase by setting agent_cover_generate_methods_after_class = no in file data_output.tpl</w:t>
      </w:r>
    </w:p>
    <w:p w14:paraId="4EE810F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7DFD7E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coverag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817BCE">
        <w:rPr>
          <w:rFonts w:ascii="Courier New" w:hAnsi="Courier New" w:cs="Courier New"/>
          <w:color w:val="000000"/>
          <w:sz w:val="20"/>
        </w:rPr>
        <w:t xml:space="preserve"> 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16AA2A5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paren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2EE52B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m_is_covered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FF8000"/>
          <w:sz w:val="20"/>
        </w:rPr>
        <w:t>0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BE8B20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m_cov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0902146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2FD4874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757B2C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A721DE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coverag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color w:val="000000"/>
          <w:sz w:val="20"/>
        </w:rPr>
        <w:t>writ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817BCE">
        <w:rPr>
          <w:rFonts w:ascii="Courier New" w:hAnsi="Courier New" w:cs="Courier New"/>
          <w:color w:val="000000"/>
          <w:sz w:val="20"/>
        </w:rPr>
        <w:t xml:space="preserve"> output_tx 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6F34905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m_item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817BCE">
        <w:rPr>
          <w:rFonts w:ascii="Courier New" w:hAnsi="Courier New" w:cs="Courier New"/>
          <w:color w:val="000000"/>
          <w:sz w:val="20"/>
        </w:rPr>
        <w:t xml:space="preserve"> 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E450D9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m_config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coverage_enabl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A26823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025D57B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m_cov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sampl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51FAA6A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color w:val="008000"/>
          <w:sz w:val="20"/>
        </w:rPr>
        <w:t>// Check coverage - could use m_cov.option.goal instead of 100 if your simulator supports it</w:t>
      </w:r>
    </w:p>
    <w:p w14:paraId="17D81DB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m_cov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get_inst_coverag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&gt;=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FF8000"/>
          <w:sz w:val="20"/>
        </w:rPr>
        <w:t>100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817BCE">
        <w:rPr>
          <w:rFonts w:ascii="Courier New" w:hAnsi="Courier New" w:cs="Courier New"/>
          <w:color w:val="000000"/>
          <w:sz w:val="20"/>
        </w:rPr>
        <w:t xml:space="preserve"> m_is_covered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FF8000"/>
          <w:sz w:val="20"/>
        </w:rPr>
        <w:t>1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8F936D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6BBADBB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write</w:t>
      </w:r>
    </w:p>
    <w:p w14:paraId="7A8C832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B90507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A6D168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coverag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color w:val="000000"/>
          <w:sz w:val="20"/>
        </w:rPr>
        <w:t>build_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uvm_phase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6069674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817BCE">
        <w:rPr>
          <w:rFonts w:ascii="Courier New" w:hAnsi="Courier New" w:cs="Courier New"/>
          <w:color w:val="000000"/>
          <w:sz w:val="20"/>
        </w:rPr>
        <w:t xml:space="preserve">uvm_config_db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817BCE">
        <w:rPr>
          <w:rFonts w:ascii="Courier New" w:hAnsi="Courier New" w:cs="Courier New"/>
          <w:color w:val="000000"/>
          <w:sz w:val="20"/>
        </w:rPr>
        <w:t>data_output_config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817BCE">
        <w:rPr>
          <w:rFonts w:ascii="Courier New" w:hAnsi="Courier New" w:cs="Courier New"/>
          <w:color w:val="000000"/>
          <w:sz w:val="20"/>
        </w:rPr>
        <w:t>ge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808080"/>
          <w:sz w:val="20"/>
        </w:rPr>
        <w:t>"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808080"/>
          <w:sz w:val="20"/>
        </w:rPr>
        <w:t>"config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m_config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75C6D6AD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color w:val="804000"/>
          <w:sz w:val="20"/>
        </w:rPr>
        <w:t>`uvm_erro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get_type_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808080"/>
          <w:sz w:val="20"/>
        </w:rPr>
        <w:t>"data_output config not found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8269279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2ACE0DE4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DF7A6D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0C7623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coverag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color w:val="000000"/>
          <w:sz w:val="20"/>
        </w:rPr>
        <w:t>report_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uvm_phase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C108E7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m_config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coverage_enabl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236FA1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color w:val="804000"/>
          <w:sz w:val="20"/>
        </w:rPr>
        <w:t>`uvm_info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get_type_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817BCE">
        <w:rPr>
          <w:rFonts w:ascii="Courier New" w:hAnsi="Courier New" w:cs="Courier New"/>
          <w:color w:val="000000"/>
          <w:sz w:val="20"/>
        </w:rPr>
        <w:t xml:space="preserve"> $sformat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808080"/>
          <w:sz w:val="20"/>
        </w:rPr>
        <w:t>"Coverage score = %3.1f%%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m_cov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get_inst_coverag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),</w:t>
      </w:r>
      <w:r w:rsidRPr="00817BCE">
        <w:rPr>
          <w:rFonts w:ascii="Courier New" w:hAnsi="Courier New" w:cs="Courier New"/>
          <w:color w:val="000000"/>
          <w:sz w:val="20"/>
        </w:rPr>
        <w:t xml:space="preserve"> UVM_MEDIUM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2255CC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lse</w:t>
      </w:r>
    </w:p>
    <w:p w14:paraId="3E6469D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color w:val="804000"/>
          <w:sz w:val="20"/>
        </w:rPr>
        <w:t>`uvm_info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get_type_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808080"/>
          <w:sz w:val="20"/>
        </w:rPr>
        <w:t>"Coverage disabled for this agent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UVM_MEDIUM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D3DA5D7" w14:textId="77777777" w:rsidR="00817BCE" w:rsidRPr="00817BCE" w:rsidRDefault="00817BCE" w:rsidP="00817BCE">
      <w:pPr>
        <w:shd w:val="clear" w:color="auto" w:fill="FFFFFF"/>
        <w:spacing w:after="0"/>
        <w:jc w:val="left"/>
        <w:rPr>
          <w:szCs w:val="24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report_phase</w:t>
      </w:r>
    </w:p>
    <w:p w14:paraId="538C5C80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3F9A93FE" w14:textId="472E3AA3" w:rsidR="00817BCE" w:rsidRDefault="00817BCE" w:rsidP="00817BCE">
      <w:pPr>
        <w:pStyle w:val="Heading3"/>
        <w:rPr>
          <w:lang w:eastAsia="ja-JP"/>
        </w:rPr>
      </w:pPr>
      <w:bookmarkStart w:id="55" w:name="_Toc7257961"/>
      <w:r w:rsidRPr="00817BCE">
        <w:rPr>
          <w:lang w:eastAsia="ja-JP"/>
        </w:rPr>
        <w:t>data_output_driver.sv</w:t>
      </w:r>
      <w:bookmarkEnd w:id="55"/>
    </w:p>
    <w:p w14:paraId="4CE21D72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driver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817BCE">
        <w:rPr>
          <w:rFonts w:ascii="Courier New" w:hAnsi="Courier New" w:cs="Courier New"/>
          <w:color w:val="000000"/>
          <w:sz w:val="20"/>
        </w:rPr>
        <w:t xml:space="preserve"> uvm_driver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817BCE">
        <w:rPr>
          <w:rFonts w:ascii="Courier New" w:hAnsi="Courier New" w:cs="Courier New"/>
          <w:color w:val="000000"/>
          <w:sz w:val="20"/>
        </w:rPr>
        <w:t>output_tx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9908CA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970041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804000"/>
          <w:sz w:val="20"/>
        </w:rPr>
        <w:t>`uvm_component_util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data_output_drive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95A772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E9A9405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virtual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if 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B2D772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A401BB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817BCE">
        <w:rPr>
          <w:rFonts w:ascii="Courier New" w:hAnsi="Courier New" w:cs="Courier New"/>
          <w:color w:val="000000"/>
          <w:sz w:val="20"/>
        </w:rPr>
        <w:t xml:space="preserve"> 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874C0C2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2139490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Start of inlined include file generated_tb/tb/include/data_output_driver_inc_inside_class.sv</w:t>
      </w:r>
    </w:p>
    <w:p w14:paraId="54373A1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817BCE">
        <w:rPr>
          <w:rFonts w:ascii="Courier New" w:hAnsi="Courier New" w:cs="Courier New"/>
          <w:color w:val="000000"/>
          <w:sz w:val="20"/>
        </w:rPr>
        <w:t xml:space="preserve"> run_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uvm_phase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5BC862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  </w:t>
      </w:r>
      <w:r w:rsidRPr="00817BCE">
        <w:rPr>
          <w:rFonts w:ascii="Courier New" w:hAnsi="Courier New" w:cs="Courier New"/>
          <w:color w:val="008000"/>
          <w:sz w:val="20"/>
        </w:rPr>
        <w:t>// End of inlined include file</w:t>
      </w:r>
    </w:p>
    <w:p w14:paraId="0C7290E9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22DE3D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driver </w:t>
      </w:r>
    </w:p>
    <w:p w14:paraId="558B1EA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523BB3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6D12E6D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drive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817BCE">
        <w:rPr>
          <w:rFonts w:ascii="Courier New" w:hAnsi="Courier New" w:cs="Courier New"/>
          <w:color w:val="000000"/>
          <w:sz w:val="20"/>
        </w:rPr>
        <w:t xml:space="preserve"> 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1EEED75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paren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6185D8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5FC8A41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F4CBC7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DE7B39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8000"/>
          <w:sz w:val="20"/>
        </w:rPr>
        <w:t>// Start of inlined include file generated_tb/tb/include/data_output_driver_inc_after_class.sv</w:t>
      </w:r>
    </w:p>
    <w:p w14:paraId="2CE294A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drive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color w:val="000000"/>
          <w:sz w:val="20"/>
        </w:rPr>
        <w:t>run_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uvm_phase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B6EC0B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804000"/>
          <w:sz w:val="20"/>
        </w:rPr>
        <w:t>`uvm_info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get_type_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808080"/>
          <w:sz w:val="20"/>
        </w:rPr>
        <w:t>"run_phase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UVM_HIGH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2E3D65E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9A39C3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817BCE">
        <w:rPr>
          <w:rFonts w:ascii="Courier New" w:hAnsi="Courier New" w:cs="Courier New"/>
          <w:color w:val="000000"/>
          <w:sz w:val="20"/>
        </w:rPr>
        <w:t xml:space="preserve"> 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clk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4AD533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485EE96E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get_next_item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req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C2E097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raise_objection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D2EC2CD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</w:p>
    <w:p w14:paraId="55F3E38D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 xml:space="preserve">ready 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FF8000"/>
          <w:sz w:val="20"/>
        </w:rPr>
        <w:t>1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86D711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 xml:space="preserve">reset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FF8000"/>
          <w:sz w:val="20"/>
        </w:rPr>
        <w:t>1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998432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</w:p>
    <w:p w14:paraId="11558AD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fork</w:t>
      </w:r>
    </w:p>
    <w:p w14:paraId="19BCE34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7E67EDF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  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repeat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FF8000"/>
          <w:sz w:val="20"/>
        </w:rPr>
        <w:t>10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817BCE">
        <w:rPr>
          <w:rFonts w:ascii="Courier New" w:hAnsi="Courier New" w:cs="Courier New"/>
          <w:color w:val="000000"/>
          <w:sz w:val="20"/>
        </w:rPr>
        <w:t xml:space="preserve"> 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clk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420E80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   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drop_objection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D7269E0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195490A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join_none</w:t>
      </w:r>
    </w:p>
    <w:p w14:paraId="5C3E9EE0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item_don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6961DE6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6A9DE5E4" w14:textId="77777777" w:rsidR="00817BCE" w:rsidRPr="00817BCE" w:rsidRDefault="00817BCE" w:rsidP="00817BCE">
      <w:pPr>
        <w:shd w:val="clear" w:color="auto" w:fill="FFFFFF"/>
        <w:spacing w:after="0"/>
        <w:jc w:val="left"/>
        <w:rPr>
          <w:szCs w:val="24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3C11DD7C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46ED48CA" w14:textId="7DFBB313" w:rsidR="00817BCE" w:rsidRDefault="00817BCE" w:rsidP="00817BCE">
      <w:pPr>
        <w:pStyle w:val="Heading3"/>
        <w:rPr>
          <w:lang w:eastAsia="ja-JP"/>
        </w:rPr>
      </w:pPr>
      <w:bookmarkStart w:id="56" w:name="_Toc7257962"/>
      <w:r w:rsidRPr="00817BCE">
        <w:rPr>
          <w:lang w:eastAsia="ja-JP"/>
        </w:rPr>
        <w:t>data_output_if.sv</w:t>
      </w:r>
      <w:bookmarkEnd w:id="56"/>
    </w:p>
    <w:p w14:paraId="484CDAE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interface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;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</w:p>
    <w:p w14:paraId="4777281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149AF1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timeunit</w:t>
      </w:r>
      <w:r w:rsidRPr="00817BCE">
        <w:rPr>
          <w:rFonts w:ascii="Courier New" w:hAnsi="Courier New" w:cs="Courier New"/>
          <w:color w:val="000000"/>
          <w:sz w:val="20"/>
        </w:rPr>
        <w:t xml:space="preserve">      </w:t>
      </w:r>
      <w:r w:rsidRPr="00817BCE">
        <w:rPr>
          <w:rFonts w:ascii="Courier New" w:hAnsi="Courier New" w:cs="Courier New"/>
          <w:color w:val="FF8000"/>
          <w:sz w:val="20"/>
        </w:rPr>
        <w:t>1n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2CF73D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timeprecis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FF8000"/>
          <w:sz w:val="20"/>
        </w:rPr>
        <w:t>1p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B9C524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70C5C3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pkg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203A39DE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4CAC09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817BCE">
        <w:rPr>
          <w:rFonts w:ascii="Courier New" w:hAnsi="Courier New" w:cs="Courier New"/>
          <w:color w:val="000000"/>
          <w:sz w:val="20"/>
        </w:rPr>
        <w:t xml:space="preserve"> las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14BD4AD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817BCE">
        <w:rPr>
          <w:rFonts w:ascii="Courier New" w:hAnsi="Courier New" w:cs="Courier New"/>
          <w:color w:val="000000"/>
          <w:sz w:val="20"/>
        </w:rPr>
        <w:t xml:space="preserve"> valid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52AA6B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817BCE">
        <w:rPr>
          <w:rFonts w:ascii="Courier New" w:hAnsi="Courier New" w:cs="Courier New"/>
          <w:color w:val="000000"/>
          <w:sz w:val="20"/>
        </w:rPr>
        <w:t xml:space="preserve"> ready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04AD1B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817BCE">
        <w:rPr>
          <w:rFonts w:ascii="Courier New" w:hAnsi="Courier New" w:cs="Courier New"/>
          <w:color w:val="FF8000"/>
          <w:sz w:val="20"/>
        </w:rPr>
        <w:t>15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FF8000"/>
          <w:sz w:val="20"/>
        </w:rPr>
        <w:t>0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817BCE">
        <w:rPr>
          <w:rFonts w:ascii="Courier New" w:hAnsi="Courier New" w:cs="Courier New"/>
          <w:color w:val="000000"/>
          <w:sz w:val="20"/>
        </w:rPr>
        <w:t xml:space="preserve"> data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15B15B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817BCE">
        <w:rPr>
          <w:rFonts w:ascii="Courier New" w:hAnsi="Courier New" w:cs="Courier New"/>
          <w:color w:val="000000"/>
          <w:sz w:val="20"/>
        </w:rPr>
        <w:t xml:space="preserve"> clk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E5C0F74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817BCE">
        <w:rPr>
          <w:rFonts w:ascii="Courier New" w:hAnsi="Courier New" w:cs="Courier New"/>
          <w:color w:val="000000"/>
          <w:sz w:val="20"/>
        </w:rPr>
        <w:t xml:space="preserve"> rese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CC9A970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F75EE6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You can insert properties and assertions here</w:t>
      </w:r>
    </w:p>
    <w:p w14:paraId="6A48A309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FA38F92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You can insert code here by setting if_inc_inside_interface in file data_output.tpl</w:t>
      </w:r>
    </w:p>
    <w:p w14:paraId="40C7C52E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AE45A57" w14:textId="77777777" w:rsidR="00817BCE" w:rsidRPr="00817BCE" w:rsidRDefault="00817BCE" w:rsidP="00817BCE">
      <w:pPr>
        <w:shd w:val="clear" w:color="auto" w:fill="FFFFFF"/>
        <w:spacing w:after="0"/>
        <w:jc w:val="left"/>
        <w:rPr>
          <w:szCs w:val="24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interface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if</w:t>
      </w:r>
    </w:p>
    <w:p w14:paraId="371F8192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7C636E51" w14:textId="4448C7A3" w:rsidR="00817BCE" w:rsidRDefault="00817BCE" w:rsidP="00817BCE">
      <w:pPr>
        <w:pStyle w:val="Heading3"/>
        <w:rPr>
          <w:lang w:eastAsia="ja-JP"/>
        </w:rPr>
      </w:pPr>
      <w:bookmarkStart w:id="57" w:name="_Toc7257963"/>
      <w:r w:rsidRPr="00817BCE">
        <w:rPr>
          <w:lang w:eastAsia="ja-JP"/>
        </w:rPr>
        <w:t>data_output_monitor.sv</w:t>
      </w:r>
      <w:bookmarkEnd w:id="57"/>
    </w:p>
    <w:p w14:paraId="24B350A5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monitor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817BCE">
        <w:rPr>
          <w:rFonts w:ascii="Courier New" w:hAnsi="Courier New" w:cs="Courier New"/>
          <w:color w:val="000000"/>
          <w:sz w:val="20"/>
        </w:rPr>
        <w:t xml:space="preserve"> uvm_monito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E298BB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AE24AD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804000"/>
          <w:sz w:val="20"/>
        </w:rPr>
        <w:t>`uvm_component_util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data_output_monito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65E0602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0191D6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virtual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if 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E8A6F8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FE5903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uvm_analysis_port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817BCE">
        <w:rPr>
          <w:rFonts w:ascii="Courier New" w:hAnsi="Courier New" w:cs="Courier New"/>
          <w:color w:val="000000"/>
          <w:sz w:val="20"/>
        </w:rPr>
        <w:t>output_tx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817BCE">
        <w:rPr>
          <w:rFonts w:ascii="Courier New" w:hAnsi="Courier New" w:cs="Courier New"/>
          <w:color w:val="000000"/>
          <w:sz w:val="20"/>
        </w:rPr>
        <w:t xml:space="preserve"> analysis_por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4D9953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A3D807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output_tx m_tran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477601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2AEA8B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817BCE">
        <w:rPr>
          <w:rFonts w:ascii="Courier New" w:hAnsi="Courier New" w:cs="Courier New"/>
          <w:color w:val="000000"/>
          <w:sz w:val="20"/>
        </w:rPr>
        <w:t xml:space="preserve"> 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18BB4E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7A7A06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Methods build_phase, run_phase, and do_mon generated by setting monitor_inc in file data_output.tpl</w:t>
      </w:r>
    </w:p>
    <w:p w14:paraId="64C1D99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817BCE">
        <w:rPr>
          <w:rFonts w:ascii="Courier New" w:hAnsi="Courier New" w:cs="Courier New"/>
          <w:color w:val="000000"/>
          <w:sz w:val="20"/>
        </w:rPr>
        <w:t xml:space="preserve"> build_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uvm_phase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BC4B8C9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817BCE">
        <w:rPr>
          <w:rFonts w:ascii="Courier New" w:hAnsi="Courier New" w:cs="Courier New"/>
          <w:color w:val="000000"/>
          <w:sz w:val="20"/>
        </w:rPr>
        <w:t xml:space="preserve"> run_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uvm_phase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4F1F5C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817BCE">
        <w:rPr>
          <w:rFonts w:ascii="Courier New" w:hAnsi="Courier New" w:cs="Courier New"/>
          <w:color w:val="000000"/>
          <w:sz w:val="20"/>
        </w:rPr>
        <w:t xml:space="preserve"> do_mon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16F79D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CA1E1B4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008000"/>
          <w:sz w:val="20"/>
        </w:rPr>
        <w:t>// You can insert code here by setting monitor_inc_inside_class in file data_output.tpl</w:t>
      </w:r>
    </w:p>
    <w:p w14:paraId="695CA3D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207174D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monitor </w:t>
      </w:r>
    </w:p>
    <w:p w14:paraId="0515996D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ABA3C5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BB686BE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monito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817BCE">
        <w:rPr>
          <w:rFonts w:ascii="Courier New" w:hAnsi="Courier New" w:cs="Courier New"/>
          <w:color w:val="000000"/>
          <w:sz w:val="20"/>
        </w:rPr>
        <w:t xml:space="preserve"> 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45C207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paren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D56F96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analysis_port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808080"/>
          <w:sz w:val="20"/>
        </w:rPr>
        <w:t>"analysis_port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CA9F140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4E991D7C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30CF3FD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2F917DE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monito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color w:val="000000"/>
          <w:sz w:val="20"/>
        </w:rPr>
        <w:t>build_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uvm_phase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91542C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2FB0207E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2DB5BD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45F075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monito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color w:val="000000"/>
          <w:sz w:val="20"/>
        </w:rPr>
        <w:t>run_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uvm_phase phas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CA8A1D1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color w:val="804000"/>
          <w:sz w:val="20"/>
        </w:rPr>
        <w:t>`uvm_info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get_type_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808080"/>
          <w:sz w:val="20"/>
        </w:rPr>
        <w:t>"run_phase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 xml:space="preserve"> UVM_HIGH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C549E4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548CAF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m_trans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817BCE">
        <w:rPr>
          <w:rFonts w:ascii="Courier New" w:hAnsi="Courier New" w:cs="Courier New"/>
          <w:color w:val="000000"/>
          <w:sz w:val="20"/>
        </w:rPr>
        <w:t xml:space="preserve"> output_tx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color w:val="000000"/>
          <w:sz w:val="20"/>
        </w:rPr>
        <w:t>type_id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color w:val="000000"/>
          <w:sz w:val="20"/>
        </w:rPr>
        <w:t>creat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808080"/>
          <w:sz w:val="20"/>
        </w:rPr>
        <w:t>"m_trans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49FDA3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do_mon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63838AC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17BCE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486FFED6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B902BF7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4F35C80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17BCE">
        <w:rPr>
          <w:rFonts w:ascii="Courier New" w:hAnsi="Courier New" w:cs="Courier New"/>
          <w:color w:val="008000"/>
          <w:sz w:val="20"/>
        </w:rPr>
        <w:t>// Start of inlined include file generated_tb/tb/include/data_output_do_mon.sv</w:t>
      </w:r>
    </w:p>
    <w:p w14:paraId="7730760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817BCE">
        <w:rPr>
          <w:rFonts w:ascii="Courier New" w:hAnsi="Courier New" w:cs="Courier New"/>
          <w:color w:val="000000"/>
          <w:sz w:val="20"/>
        </w:rPr>
        <w:t xml:space="preserve"> data_output_monitor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17BCE">
        <w:rPr>
          <w:rFonts w:ascii="Courier New" w:hAnsi="Courier New" w:cs="Courier New"/>
          <w:color w:val="000000"/>
          <w:sz w:val="20"/>
        </w:rPr>
        <w:t>do_mon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92E1C4E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817BCE">
        <w:rPr>
          <w:rFonts w:ascii="Courier New" w:hAnsi="Courier New" w:cs="Courier New"/>
          <w:color w:val="000000"/>
          <w:sz w:val="20"/>
        </w:rPr>
        <w:t xml:space="preserve"> 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clk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900A3BF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48968DD5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 xml:space="preserve">reset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color w:val="FF8000"/>
          <w:sz w:val="20"/>
        </w:rPr>
        <w:t>1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2CC0E1A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817BCE">
        <w:rPr>
          <w:rFonts w:ascii="Courier New" w:hAnsi="Courier New" w:cs="Courier New"/>
          <w:color w:val="000000"/>
          <w:sz w:val="20"/>
        </w:rPr>
        <w:t xml:space="preserve">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 xml:space="preserve">valid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&amp;&amp;</w:t>
      </w:r>
      <w:r w:rsidRPr="00817BCE">
        <w:rPr>
          <w:rFonts w:ascii="Courier New" w:hAnsi="Courier New" w:cs="Courier New"/>
          <w:color w:val="000000"/>
          <w:sz w:val="20"/>
        </w:rPr>
        <w:t xml:space="preserve"> 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ready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945E09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08C62FAB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  m_tran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 xml:space="preserve">data 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817BCE">
        <w:rPr>
          <w:rFonts w:ascii="Courier New" w:hAnsi="Courier New" w:cs="Courier New"/>
          <w:color w:val="000000"/>
          <w:sz w:val="20"/>
        </w:rPr>
        <w:t xml:space="preserve"> vi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data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61F5DC2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  analysis_port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writ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m_tran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C5C9C83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  </w:t>
      </w:r>
      <w:r w:rsidRPr="00817BCE">
        <w:rPr>
          <w:rFonts w:ascii="Courier New" w:hAnsi="Courier New" w:cs="Courier New"/>
          <w:color w:val="804000"/>
          <w:sz w:val="20"/>
        </w:rPr>
        <w:t>`uvm_info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000000"/>
          <w:sz w:val="20"/>
        </w:rPr>
        <w:t>get_type_name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817BCE">
        <w:rPr>
          <w:rFonts w:ascii="Courier New" w:hAnsi="Courier New" w:cs="Courier New"/>
          <w:color w:val="000000"/>
          <w:sz w:val="20"/>
        </w:rPr>
        <w:t xml:space="preserve"> $sformatf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17BCE">
        <w:rPr>
          <w:rFonts w:ascii="Courier New" w:hAnsi="Courier New" w:cs="Courier New"/>
          <w:color w:val="808080"/>
          <w:sz w:val="20"/>
        </w:rPr>
        <w:t>"Output data = %0d"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17BCE">
        <w:rPr>
          <w:rFonts w:ascii="Courier New" w:hAnsi="Courier New" w:cs="Courier New"/>
          <w:color w:val="000000"/>
          <w:sz w:val="20"/>
        </w:rPr>
        <w:t>m_trans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17BCE">
        <w:rPr>
          <w:rFonts w:ascii="Courier New" w:hAnsi="Courier New" w:cs="Courier New"/>
          <w:color w:val="000000"/>
          <w:sz w:val="20"/>
        </w:rPr>
        <w:t>data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,</w:t>
      </w:r>
      <w:r w:rsidRPr="00817BCE">
        <w:rPr>
          <w:rFonts w:ascii="Courier New" w:hAnsi="Courier New" w:cs="Courier New"/>
          <w:color w:val="000000"/>
          <w:sz w:val="20"/>
        </w:rPr>
        <w:t xml:space="preserve"> UVM_HIGH</w:t>
      </w:r>
      <w:r w:rsidRPr="00817BCE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7ED40E8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23DFCCBD" w14:textId="77777777" w:rsidR="00817BCE" w:rsidRPr="00817BCE" w:rsidRDefault="00817BCE" w:rsidP="00817BCE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17BCE">
        <w:rPr>
          <w:rFonts w:ascii="Courier New" w:hAnsi="Courier New" w:cs="Courier New"/>
          <w:color w:val="000000"/>
          <w:sz w:val="20"/>
        </w:rPr>
        <w:t xml:space="preserve">  </w:t>
      </w:r>
      <w:r w:rsidRPr="00817BCE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5BBE3AF0" w14:textId="77777777" w:rsidR="00817BCE" w:rsidRPr="00817BCE" w:rsidRDefault="00817BCE" w:rsidP="00817BCE">
      <w:pPr>
        <w:shd w:val="clear" w:color="auto" w:fill="FFFFFF"/>
        <w:spacing w:after="0"/>
        <w:jc w:val="left"/>
        <w:rPr>
          <w:szCs w:val="24"/>
        </w:rPr>
      </w:pPr>
      <w:r w:rsidRPr="00817BCE">
        <w:rPr>
          <w:rFonts w:ascii="Courier New" w:hAnsi="Courier New" w:cs="Courier New"/>
          <w:b/>
          <w:bCs/>
          <w:color w:val="0000FF"/>
          <w:sz w:val="20"/>
        </w:rPr>
        <w:t>endtask</w:t>
      </w:r>
    </w:p>
    <w:p w14:paraId="21310D1F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503E8943" w14:textId="27C3E4E6" w:rsidR="00817BCE" w:rsidRDefault="00D52169" w:rsidP="00D52169">
      <w:pPr>
        <w:pStyle w:val="Heading3"/>
        <w:rPr>
          <w:lang w:eastAsia="ja-JP"/>
        </w:rPr>
      </w:pPr>
      <w:bookmarkStart w:id="58" w:name="_Toc7257964"/>
      <w:r w:rsidRPr="00D52169">
        <w:rPr>
          <w:lang w:eastAsia="ja-JP"/>
        </w:rPr>
        <w:t>data_output_output_tx.sv</w:t>
      </w:r>
      <w:bookmarkEnd w:id="58"/>
    </w:p>
    <w:p w14:paraId="4DB3534E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D52169">
        <w:rPr>
          <w:rFonts w:ascii="Courier New" w:hAnsi="Courier New" w:cs="Courier New"/>
          <w:color w:val="000000"/>
          <w:sz w:val="20"/>
        </w:rPr>
        <w:t xml:space="preserve"> output_tx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D52169">
        <w:rPr>
          <w:rFonts w:ascii="Courier New" w:hAnsi="Courier New" w:cs="Courier New"/>
          <w:color w:val="000000"/>
          <w:sz w:val="20"/>
        </w:rPr>
        <w:t xml:space="preserve"> uvm_sequence_item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</w:p>
    <w:p w14:paraId="738FBC09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C2DAA44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804000"/>
          <w:sz w:val="20"/>
        </w:rPr>
        <w:t>`uvm_object_util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output_tx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EE9DC6E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CBA26D3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008000"/>
          <w:sz w:val="20"/>
        </w:rPr>
        <w:t>// To include variables in copy, compare, print, record, pack, unpack, and compare2string, define them using trans_var in file data_output.tpl</w:t>
      </w:r>
    </w:p>
    <w:p w14:paraId="6C7055B3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008000"/>
          <w:sz w:val="20"/>
        </w:rPr>
        <w:t>// To exclude variables from compare, pack, and unpack methods, define them using trans_meta in file data_output.tpl</w:t>
      </w:r>
    </w:p>
    <w:p w14:paraId="2C94A732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DDEE3AE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008000"/>
          <w:sz w:val="20"/>
        </w:rPr>
        <w:t>// Transaction variables</w:t>
      </w:r>
    </w:p>
    <w:p w14:paraId="4AD18518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rand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52169">
        <w:rPr>
          <w:rFonts w:ascii="Courier New" w:hAnsi="Courier New" w:cs="Courier New"/>
          <w:color w:val="FF8000"/>
          <w:sz w:val="20"/>
        </w:rPr>
        <w:t>15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52169">
        <w:rPr>
          <w:rFonts w:ascii="Courier New" w:hAnsi="Courier New" w:cs="Courier New"/>
          <w:color w:val="FF8000"/>
          <w:sz w:val="20"/>
        </w:rPr>
        <w:t>0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52169">
        <w:rPr>
          <w:rFonts w:ascii="Courier New" w:hAnsi="Courier New" w:cs="Courier New"/>
          <w:color w:val="000000"/>
          <w:sz w:val="20"/>
        </w:rPr>
        <w:t xml:space="preserve"> data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2EBBF5C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9191DDE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39B8147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52169">
        <w:rPr>
          <w:rFonts w:ascii="Courier New" w:hAnsi="Courier New" w:cs="Courier New"/>
          <w:color w:val="000000"/>
          <w:sz w:val="20"/>
        </w:rPr>
        <w:t xml:space="preserve"> name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color w:val="808080"/>
          <w:sz w:val="20"/>
        </w:rPr>
        <w:t>""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FBB3A0A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CAE62C7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008000"/>
          <w:sz w:val="20"/>
        </w:rPr>
        <w:t>// You can remove do_copy/compare/print/record and convert2string method by setting trans_generate_methods_inside_class = no in file data_output.tpl</w:t>
      </w:r>
    </w:p>
    <w:p w14:paraId="791061A1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52169">
        <w:rPr>
          <w:rFonts w:ascii="Courier New" w:hAnsi="Courier New" w:cs="Courier New"/>
          <w:color w:val="000000"/>
          <w:sz w:val="20"/>
        </w:rPr>
        <w:t xml:space="preserve"> do_copy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object rh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47E48B7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D52169">
        <w:rPr>
          <w:rFonts w:ascii="Courier New" w:hAnsi="Courier New" w:cs="Courier New"/>
          <w:color w:val="000000"/>
          <w:sz w:val="20"/>
        </w:rPr>
        <w:t xml:space="preserve">  do_compare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object rh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uvm_comparer compar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BB84541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52169">
        <w:rPr>
          <w:rFonts w:ascii="Courier New" w:hAnsi="Courier New" w:cs="Courier New"/>
          <w:color w:val="000000"/>
          <w:sz w:val="20"/>
        </w:rPr>
        <w:t xml:space="preserve"> do_print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printer print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745D854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52169">
        <w:rPr>
          <w:rFonts w:ascii="Courier New" w:hAnsi="Courier New" w:cs="Courier New"/>
          <w:color w:val="000000"/>
          <w:sz w:val="20"/>
        </w:rPr>
        <w:t xml:space="preserve"> do_record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recorder record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D890952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52169">
        <w:rPr>
          <w:rFonts w:ascii="Courier New" w:hAnsi="Courier New" w:cs="Courier New"/>
          <w:color w:val="000000"/>
          <w:sz w:val="20"/>
        </w:rPr>
        <w:t xml:space="preserve"> do_pack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packer pack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D3783D5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52169">
        <w:rPr>
          <w:rFonts w:ascii="Courier New" w:hAnsi="Courier New" w:cs="Courier New"/>
          <w:color w:val="000000"/>
          <w:sz w:val="20"/>
        </w:rPr>
        <w:t xml:space="preserve"> do_unpack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packer pack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5C92B5E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52169">
        <w:rPr>
          <w:rFonts w:ascii="Courier New" w:hAnsi="Courier New" w:cs="Courier New"/>
          <w:color w:val="000000"/>
          <w:sz w:val="20"/>
        </w:rPr>
        <w:t xml:space="preserve"> convert2string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1917656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4759C22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008000"/>
          <w:sz w:val="20"/>
        </w:rPr>
        <w:t>// You can insert code here by setting trans_inc_inside_class in file data_output.tpl</w:t>
      </w:r>
    </w:p>
    <w:p w14:paraId="1EF3847E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F2E9BD4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52169">
        <w:rPr>
          <w:rFonts w:ascii="Courier New" w:hAnsi="Courier New" w:cs="Courier New"/>
          <w:color w:val="000000"/>
          <w:sz w:val="20"/>
        </w:rPr>
        <w:t xml:space="preserve"> output_tx </w:t>
      </w:r>
    </w:p>
    <w:p w14:paraId="3A1D0DDA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7A92529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F035BE0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output_tx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52169">
        <w:rPr>
          <w:rFonts w:ascii="Courier New" w:hAnsi="Courier New" w:cs="Courier New"/>
          <w:color w:val="000000"/>
          <w:sz w:val="20"/>
        </w:rPr>
        <w:t xml:space="preserve"> name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color w:val="808080"/>
          <w:sz w:val="20"/>
        </w:rPr>
        <w:t>""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EE8933E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>new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name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B657687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7E812468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B5EA44A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8D18420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52169">
        <w:rPr>
          <w:rFonts w:ascii="Courier New" w:hAnsi="Courier New" w:cs="Courier New"/>
          <w:color w:val="008000"/>
          <w:sz w:val="20"/>
        </w:rPr>
        <w:t>// You can remove do_copy/compare/print/record and convert2string method by setting trans_generate_methods_after_class = no in file data_output.tpl</w:t>
      </w:r>
    </w:p>
    <w:p w14:paraId="58C67FEA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2260800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52169">
        <w:rPr>
          <w:rFonts w:ascii="Courier New" w:hAnsi="Courier New" w:cs="Courier New"/>
          <w:color w:val="000000"/>
          <w:sz w:val="20"/>
        </w:rPr>
        <w:t xml:space="preserve"> output_tx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52169">
        <w:rPr>
          <w:rFonts w:ascii="Courier New" w:hAnsi="Courier New" w:cs="Courier New"/>
          <w:color w:val="000000"/>
          <w:sz w:val="20"/>
        </w:rPr>
        <w:t>do_copy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object rh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80DD998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output_tx rhs_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6615DC7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D52169">
        <w:rPr>
          <w:rFonts w:ascii="Courier New" w:hAnsi="Courier New" w:cs="Courier New"/>
          <w:color w:val="8000FF"/>
          <w:sz w:val="20"/>
        </w:rPr>
        <w:t>$cast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rhs_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rh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40579906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  </w:t>
      </w:r>
      <w:r w:rsidRPr="00D52169">
        <w:rPr>
          <w:rFonts w:ascii="Courier New" w:hAnsi="Courier New" w:cs="Courier New"/>
          <w:color w:val="804000"/>
          <w:sz w:val="20"/>
        </w:rPr>
        <w:t>`uvm_fatal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get_type_name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color w:val="808080"/>
          <w:sz w:val="20"/>
        </w:rPr>
        <w:t>"Cast of rhs object failed"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B964D13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>do_copy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rh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017C032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data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52169">
        <w:rPr>
          <w:rFonts w:ascii="Courier New" w:hAnsi="Courier New" w:cs="Courier New"/>
          <w:color w:val="000000"/>
          <w:sz w:val="20"/>
        </w:rPr>
        <w:t xml:space="preserve"> rhs_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>data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A352664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52169">
        <w:rPr>
          <w:rFonts w:ascii="Courier New" w:hAnsi="Courier New" w:cs="Courier New"/>
          <w:color w:val="000000"/>
          <w:sz w:val="20"/>
        </w:rPr>
        <w:t xml:space="preserve"> do_copy</w:t>
      </w:r>
    </w:p>
    <w:p w14:paraId="240E9735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ECB8DAA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206A28D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D52169">
        <w:rPr>
          <w:rFonts w:ascii="Courier New" w:hAnsi="Courier New" w:cs="Courier New"/>
          <w:color w:val="000000"/>
          <w:sz w:val="20"/>
        </w:rPr>
        <w:t xml:space="preserve"> output_tx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52169">
        <w:rPr>
          <w:rFonts w:ascii="Courier New" w:hAnsi="Courier New" w:cs="Courier New"/>
          <w:color w:val="000000"/>
          <w:sz w:val="20"/>
        </w:rPr>
        <w:t>do_compare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object rh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uvm_comparer compar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396D55D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D52169">
        <w:rPr>
          <w:rFonts w:ascii="Courier New" w:hAnsi="Courier New" w:cs="Courier New"/>
          <w:color w:val="000000"/>
          <w:sz w:val="20"/>
        </w:rPr>
        <w:t xml:space="preserve"> result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C8417F8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output_tx rhs_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2984E01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D52169">
        <w:rPr>
          <w:rFonts w:ascii="Courier New" w:hAnsi="Courier New" w:cs="Courier New"/>
          <w:color w:val="8000FF"/>
          <w:sz w:val="20"/>
        </w:rPr>
        <w:t>$cast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rhs_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rh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77F525B8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  </w:t>
      </w:r>
      <w:r w:rsidRPr="00D52169">
        <w:rPr>
          <w:rFonts w:ascii="Courier New" w:hAnsi="Courier New" w:cs="Courier New"/>
          <w:color w:val="804000"/>
          <w:sz w:val="20"/>
        </w:rPr>
        <w:t>`uvm_fatal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get_type_name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color w:val="808080"/>
          <w:sz w:val="20"/>
        </w:rPr>
        <w:t>"Cast of rhs object failed"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2B50E3D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result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>do_compare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rh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compar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6F00085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result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&amp;=</w:t>
      </w:r>
      <w:r w:rsidRPr="00D52169">
        <w:rPr>
          <w:rFonts w:ascii="Courier New" w:hAnsi="Courier New" w:cs="Courier New"/>
          <w:color w:val="000000"/>
          <w:sz w:val="20"/>
        </w:rPr>
        <w:t xml:space="preserve"> compar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>compare_field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808080"/>
          <w:sz w:val="20"/>
        </w:rPr>
        <w:t>"data"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data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rhs_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>data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color w:val="8000FF"/>
          <w:sz w:val="20"/>
        </w:rPr>
        <w:t>$bit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data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);</w:t>
      </w:r>
    </w:p>
    <w:p w14:paraId="0050B74D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D52169">
        <w:rPr>
          <w:rFonts w:ascii="Courier New" w:hAnsi="Courier New" w:cs="Courier New"/>
          <w:color w:val="000000"/>
          <w:sz w:val="20"/>
        </w:rPr>
        <w:t xml:space="preserve"> result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394B54D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52169">
        <w:rPr>
          <w:rFonts w:ascii="Courier New" w:hAnsi="Courier New" w:cs="Courier New"/>
          <w:color w:val="000000"/>
          <w:sz w:val="20"/>
        </w:rPr>
        <w:t xml:space="preserve"> do_compare</w:t>
      </w:r>
    </w:p>
    <w:p w14:paraId="6AFC2AE1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705F525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A9A6C92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52169">
        <w:rPr>
          <w:rFonts w:ascii="Courier New" w:hAnsi="Courier New" w:cs="Courier New"/>
          <w:color w:val="000000"/>
          <w:sz w:val="20"/>
        </w:rPr>
        <w:t xml:space="preserve"> output_tx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52169">
        <w:rPr>
          <w:rFonts w:ascii="Courier New" w:hAnsi="Courier New" w:cs="Courier New"/>
          <w:color w:val="000000"/>
          <w:sz w:val="20"/>
        </w:rPr>
        <w:t>do_print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printer print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1441EF7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print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>knob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 xml:space="preserve">sprint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color w:val="FF8000"/>
          <w:sz w:val="20"/>
        </w:rPr>
        <w:t>0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D64C238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  </w:t>
      </w:r>
      <w:r w:rsidRPr="00D52169">
        <w:rPr>
          <w:rFonts w:ascii="Courier New" w:hAnsi="Courier New" w:cs="Courier New"/>
          <w:color w:val="804000"/>
          <w:sz w:val="20"/>
        </w:rPr>
        <w:t>`uvm_info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get_type_name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52169">
        <w:rPr>
          <w:rFonts w:ascii="Courier New" w:hAnsi="Courier New" w:cs="Courier New"/>
          <w:color w:val="000000"/>
          <w:sz w:val="20"/>
        </w:rPr>
        <w:t xml:space="preserve"> convert2string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52169">
        <w:rPr>
          <w:rFonts w:ascii="Courier New" w:hAnsi="Courier New" w:cs="Courier New"/>
          <w:color w:val="000000"/>
          <w:sz w:val="20"/>
        </w:rPr>
        <w:t xml:space="preserve"> UVM_MEDIUM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D7BCC0A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else</w:t>
      </w:r>
    </w:p>
    <w:p w14:paraId="214F727A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  print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 xml:space="preserve">m_string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52169">
        <w:rPr>
          <w:rFonts w:ascii="Courier New" w:hAnsi="Courier New" w:cs="Courier New"/>
          <w:color w:val="000000"/>
          <w:sz w:val="20"/>
        </w:rPr>
        <w:t xml:space="preserve"> convert2string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7FE779CC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52169">
        <w:rPr>
          <w:rFonts w:ascii="Courier New" w:hAnsi="Courier New" w:cs="Courier New"/>
          <w:color w:val="000000"/>
          <w:sz w:val="20"/>
        </w:rPr>
        <w:t xml:space="preserve"> do_print</w:t>
      </w:r>
    </w:p>
    <w:p w14:paraId="6E389240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B4F86EE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4F81EAC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52169">
        <w:rPr>
          <w:rFonts w:ascii="Courier New" w:hAnsi="Courier New" w:cs="Courier New"/>
          <w:color w:val="000000"/>
          <w:sz w:val="20"/>
        </w:rPr>
        <w:t xml:space="preserve"> output_tx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52169">
        <w:rPr>
          <w:rFonts w:ascii="Courier New" w:hAnsi="Courier New" w:cs="Courier New"/>
          <w:color w:val="000000"/>
          <w:sz w:val="20"/>
        </w:rPr>
        <w:t>do_record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recorder record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DBD6787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>do_record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record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63984FB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008000"/>
          <w:sz w:val="20"/>
        </w:rPr>
        <w:t>// Use the record macros to record the item fields:</w:t>
      </w:r>
    </w:p>
    <w:p w14:paraId="07AF49FC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804000"/>
          <w:sz w:val="20"/>
        </w:rPr>
        <w:t>`uvm_record_field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808080"/>
          <w:sz w:val="20"/>
        </w:rPr>
        <w:t>"data"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data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AB5EFE2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52169">
        <w:rPr>
          <w:rFonts w:ascii="Courier New" w:hAnsi="Courier New" w:cs="Courier New"/>
          <w:color w:val="000000"/>
          <w:sz w:val="20"/>
        </w:rPr>
        <w:t xml:space="preserve"> do_record</w:t>
      </w:r>
    </w:p>
    <w:p w14:paraId="60C098CD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7B2D94C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34716E0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52169">
        <w:rPr>
          <w:rFonts w:ascii="Courier New" w:hAnsi="Courier New" w:cs="Courier New"/>
          <w:color w:val="000000"/>
          <w:sz w:val="20"/>
        </w:rPr>
        <w:t xml:space="preserve"> output_tx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52169">
        <w:rPr>
          <w:rFonts w:ascii="Courier New" w:hAnsi="Courier New" w:cs="Courier New"/>
          <w:color w:val="000000"/>
          <w:sz w:val="20"/>
        </w:rPr>
        <w:t>do_pack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packer pack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9452FD1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>do_pack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pack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E4857B8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804000"/>
          <w:sz w:val="20"/>
        </w:rPr>
        <w:t>`uvm_pack_int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data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</w:p>
    <w:p w14:paraId="485A02D0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52169">
        <w:rPr>
          <w:rFonts w:ascii="Courier New" w:hAnsi="Courier New" w:cs="Courier New"/>
          <w:color w:val="000000"/>
          <w:sz w:val="20"/>
        </w:rPr>
        <w:t xml:space="preserve"> do_pack</w:t>
      </w:r>
    </w:p>
    <w:p w14:paraId="402ABEA7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2E0E562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8CCBCD7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52169">
        <w:rPr>
          <w:rFonts w:ascii="Courier New" w:hAnsi="Courier New" w:cs="Courier New"/>
          <w:color w:val="000000"/>
          <w:sz w:val="20"/>
        </w:rPr>
        <w:t xml:space="preserve"> output_tx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52169">
        <w:rPr>
          <w:rFonts w:ascii="Courier New" w:hAnsi="Courier New" w:cs="Courier New"/>
          <w:color w:val="000000"/>
          <w:sz w:val="20"/>
        </w:rPr>
        <w:t>do_unpack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uvm_packer pack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1754E95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>do_unpack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pack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C549919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804000"/>
          <w:sz w:val="20"/>
        </w:rPr>
        <w:t>`uvm_unpack_int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data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</w:p>
    <w:p w14:paraId="14822E60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52169">
        <w:rPr>
          <w:rFonts w:ascii="Courier New" w:hAnsi="Courier New" w:cs="Courier New"/>
          <w:color w:val="000000"/>
          <w:sz w:val="20"/>
        </w:rPr>
        <w:t xml:space="preserve"> do_unpack</w:t>
      </w:r>
    </w:p>
    <w:p w14:paraId="6139C7A1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0AC5285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DE6626C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52169">
        <w:rPr>
          <w:rFonts w:ascii="Courier New" w:hAnsi="Courier New" w:cs="Courier New"/>
          <w:color w:val="000000"/>
          <w:sz w:val="20"/>
        </w:rPr>
        <w:t xml:space="preserve"> output_tx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52169">
        <w:rPr>
          <w:rFonts w:ascii="Courier New" w:hAnsi="Courier New" w:cs="Courier New"/>
          <w:color w:val="000000"/>
          <w:sz w:val="20"/>
        </w:rPr>
        <w:t>convert2string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A5ACC96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52169">
        <w:rPr>
          <w:rFonts w:ascii="Courier New" w:hAnsi="Courier New" w:cs="Courier New"/>
          <w:color w:val="000000"/>
          <w:sz w:val="20"/>
        </w:rPr>
        <w:t xml:space="preserve"> 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867658B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8000FF"/>
          <w:sz w:val="20"/>
        </w:rPr>
        <w:t>$sformat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color w:val="808080"/>
          <w:sz w:val="20"/>
        </w:rPr>
        <w:t>"%s\n"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52169">
        <w:rPr>
          <w:rFonts w:ascii="Courier New" w:hAnsi="Courier New" w:cs="Courier New"/>
          <w:color w:val="000000"/>
          <w:sz w:val="20"/>
        </w:rPr>
        <w:t>convert2string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));</w:t>
      </w:r>
    </w:p>
    <w:p w14:paraId="41AF512D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color w:val="8000FF"/>
          <w:sz w:val="20"/>
        </w:rPr>
        <w:t>$sformat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52169">
        <w:rPr>
          <w:rFonts w:ascii="Courier New" w:hAnsi="Courier New" w:cs="Courier New"/>
          <w:color w:val="000000"/>
          <w:sz w:val="20"/>
        </w:rPr>
        <w:t>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{</w:t>
      </w:r>
      <w:r w:rsidRPr="00D52169">
        <w:rPr>
          <w:rFonts w:ascii="Courier New" w:hAnsi="Courier New" w:cs="Courier New"/>
          <w:color w:val="808080"/>
          <w:sz w:val="20"/>
        </w:rPr>
        <w:t>"%s\n"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7DC9F05A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  </w:t>
      </w:r>
      <w:r w:rsidRPr="00D52169">
        <w:rPr>
          <w:rFonts w:ascii="Courier New" w:hAnsi="Courier New" w:cs="Courier New"/>
          <w:color w:val="808080"/>
          <w:sz w:val="20"/>
        </w:rPr>
        <w:t>"data = 'h%0h  'd%0d\n"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},</w:t>
      </w:r>
    </w:p>
    <w:p w14:paraId="4716B810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  get_full_name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52169">
        <w:rPr>
          <w:rFonts w:ascii="Courier New" w:hAnsi="Courier New" w:cs="Courier New"/>
          <w:color w:val="000000"/>
          <w:sz w:val="20"/>
        </w:rPr>
        <w:t xml:space="preserve"> data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52169">
        <w:rPr>
          <w:rFonts w:ascii="Courier New" w:hAnsi="Courier New" w:cs="Courier New"/>
          <w:color w:val="000000"/>
          <w:sz w:val="20"/>
        </w:rPr>
        <w:t xml:space="preserve"> data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DA011F5" w14:textId="77777777" w:rsidR="00D52169" w:rsidRP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color w:val="000000"/>
          <w:sz w:val="20"/>
        </w:rPr>
        <w:t xml:space="preserve">  </w:t>
      </w:r>
      <w:r w:rsidRPr="00D52169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D52169">
        <w:rPr>
          <w:rFonts w:ascii="Courier New" w:hAnsi="Courier New" w:cs="Courier New"/>
          <w:color w:val="000000"/>
          <w:sz w:val="20"/>
        </w:rPr>
        <w:t xml:space="preserve"> s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0DDBD2C" w14:textId="561A03B9" w:rsidR="00D52169" w:rsidRDefault="00D52169" w:rsidP="00D52169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52169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52169">
        <w:rPr>
          <w:rFonts w:ascii="Courier New" w:hAnsi="Courier New" w:cs="Courier New"/>
          <w:color w:val="000000"/>
          <w:sz w:val="20"/>
        </w:rPr>
        <w:t xml:space="preserve"> </w:t>
      </w:r>
      <w:r w:rsidRPr="00D52169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52169">
        <w:rPr>
          <w:rFonts w:ascii="Courier New" w:hAnsi="Courier New" w:cs="Courier New"/>
          <w:color w:val="000000"/>
          <w:sz w:val="20"/>
        </w:rPr>
        <w:t xml:space="preserve"> convert2string</w:t>
      </w:r>
    </w:p>
    <w:p w14:paraId="3368BC81" w14:textId="77777777" w:rsidR="00417BA4" w:rsidRDefault="00417BA4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3F0DAD45" w14:textId="264EADA8" w:rsidR="006466E8" w:rsidRDefault="006466E8" w:rsidP="006466E8">
      <w:pPr>
        <w:pStyle w:val="Heading3"/>
      </w:pPr>
      <w:bookmarkStart w:id="59" w:name="_Toc7257965"/>
      <w:r w:rsidRPr="006466E8">
        <w:t>data_output_pkg.sv</w:t>
      </w:r>
      <w:bookmarkEnd w:id="59"/>
    </w:p>
    <w:p w14:paraId="4B1C32CD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b/>
          <w:bCs/>
          <w:color w:val="0000FF"/>
          <w:sz w:val="20"/>
        </w:rPr>
        <w:t>package</w:t>
      </w:r>
      <w:r w:rsidRPr="006466E8">
        <w:rPr>
          <w:rFonts w:ascii="Courier New" w:hAnsi="Courier New" w:cs="Courier New"/>
          <w:color w:val="000000"/>
          <w:sz w:val="20"/>
        </w:rPr>
        <w:t xml:space="preserve"> data_output_pkg</w:t>
      </w:r>
      <w:r w:rsidRPr="006466E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3D5C9F4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BB14333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color w:val="000000"/>
          <w:sz w:val="20"/>
        </w:rPr>
        <w:t xml:space="preserve">  </w:t>
      </w:r>
      <w:r w:rsidRPr="006466E8">
        <w:rPr>
          <w:rFonts w:ascii="Courier New" w:hAnsi="Courier New" w:cs="Courier New"/>
          <w:color w:val="804000"/>
          <w:sz w:val="20"/>
        </w:rPr>
        <w:t>`include</w:t>
      </w:r>
      <w:r w:rsidRPr="006466E8">
        <w:rPr>
          <w:rFonts w:ascii="Courier New" w:hAnsi="Courier New" w:cs="Courier New"/>
          <w:color w:val="000000"/>
          <w:sz w:val="20"/>
        </w:rPr>
        <w:t xml:space="preserve"> </w:t>
      </w:r>
      <w:r w:rsidRPr="006466E8">
        <w:rPr>
          <w:rFonts w:ascii="Courier New" w:hAnsi="Courier New" w:cs="Courier New"/>
          <w:color w:val="808080"/>
          <w:sz w:val="20"/>
        </w:rPr>
        <w:t>"uvm_macros.svh"</w:t>
      </w:r>
    </w:p>
    <w:p w14:paraId="2A6BBFCA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2A96E12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color w:val="000000"/>
          <w:sz w:val="20"/>
        </w:rPr>
        <w:t xml:space="preserve">  </w:t>
      </w:r>
      <w:r w:rsidRPr="006466E8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6466E8">
        <w:rPr>
          <w:rFonts w:ascii="Courier New" w:hAnsi="Courier New" w:cs="Courier New"/>
          <w:color w:val="000000"/>
          <w:sz w:val="20"/>
        </w:rPr>
        <w:t xml:space="preserve"> uvm_pkg</w:t>
      </w:r>
      <w:r w:rsidRPr="006466E8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38F0592B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7999C0A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B041F2C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color w:val="000000"/>
          <w:sz w:val="20"/>
        </w:rPr>
        <w:t xml:space="preserve">  </w:t>
      </w:r>
      <w:r w:rsidRPr="006466E8">
        <w:rPr>
          <w:rFonts w:ascii="Courier New" w:hAnsi="Courier New" w:cs="Courier New"/>
          <w:color w:val="804000"/>
          <w:sz w:val="20"/>
        </w:rPr>
        <w:t>`include</w:t>
      </w:r>
      <w:r w:rsidRPr="006466E8">
        <w:rPr>
          <w:rFonts w:ascii="Courier New" w:hAnsi="Courier New" w:cs="Courier New"/>
          <w:color w:val="000000"/>
          <w:sz w:val="20"/>
        </w:rPr>
        <w:t xml:space="preserve"> </w:t>
      </w:r>
      <w:r w:rsidRPr="006466E8">
        <w:rPr>
          <w:rFonts w:ascii="Courier New" w:hAnsi="Courier New" w:cs="Courier New"/>
          <w:color w:val="808080"/>
          <w:sz w:val="20"/>
        </w:rPr>
        <w:t>"data_output_output_tx.sv"</w:t>
      </w:r>
    </w:p>
    <w:p w14:paraId="482CB86B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color w:val="000000"/>
          <w:sz w:val="20"/>
        </w:rPr>
        <w:t xml:space="preserve">  </w:t>
      </w:r>
      <w:r w:rsidRPr="006466E8">
        <w:rPr>
          <w:rFonts w:ascii="Courier New" w:hAnsi="Courier New" w:cs="Courier New"/>
          <w:color w:val="804000"/>
          <w:sz w:val="20"/>
        </w:rPr>
        <w:t>`include</w:t>
      </w:r>
      <w:r w:rsidRPr="006466E8">
        <w:rPr>
          <w:rFonts w:ascii="Courier New" w:hAnsi="Courier New" w:cs="Courier New"/>
          <w:color w:val="000000"/>
          <w:sz w:val="20"/>
        </w:rPr>
        <w:t xml:space="preserve"> </w:t>
      </w:r>
      <w:r w:rsidRPr="006466E8">
        <w:rPr>
          <w:rFonts w:ascii="Courier New" w:hAnsi="Courier New" w:cs="Courier New"/>
          <w:color w:val="808080"/>
          <w:sz w:val="20"/>
        </w:rPr>
        <w:t>"data_output_config.sv"</w:t>
      </w:r>
    </w:p>
    <w:p w14:paraId="76ABCE1D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color w:val="000000"/>
          <w:sz w:val="20"/>
        </w:rPr>
        <w:t xml:space="preserve">  </w:t>
      </w:r>
      <w:r w:rsidRPr="006466E8">
        <w:rPr>
          <w:rFonts w:ascii="Courier New" w:hAnsi="Courier New" w:cs="Courier New"/>
          <w:color w:val="804000"/>
          <w:sz w:val="20"/>
        </w:rPr>
        <w:t>`include</w:t>
      </w:r>
      <w:r w:rsidRPr="006466E8">
        <w:rPr>
          <w:rFonts w:ascii="Courier New" w:hAnsi="Courier New" w:cs="Courier New"/>
          <w:color w:val="000000"/>
          <w:sz w:val="20"/>
        </w:rPr>
        <w:t xml:space="preserve"> </w:t>
      </w:r>
      <w:r w:rsidRPr="006466E8">
        <w:rPr>
          <w:rFonts w:ascii="Courier New" w:hAnsi="Courier New" w:cs="Courier New"/>
          <w:color w:val="808080"/>
          <w:sz w:val="20"/>
        </w:rPr>
        <w:t>"data_output_driver.sv"</w:t>
      </w:r>
    </w:p>
    <w:p w14:paraId="380F284B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color w:val="000000"/>
          <w:sz w:val="20"/>
        </w:rPr>
        <w:t xml:space="preserve">  </w:t>
      </w:r>
      <w:r w:rsidRPr="006466E8">
        <w:rPr>
          <w:rFonts w:ascii="Courier New" w:hAnsi="Courier New" w:cs="Courier New"/>
          <w:color w:val="804000"/>
          <w:sz w:val="20"/>
        </w:rPr>
        <w:t>`include</w:t>
      </w:r>
      <w:r w:rsidRPr="006466E8">
        <w:rPr>
          <w:rFonts w:ascii="Courier New" w:hAnsi="Courier New" w:cs="Courier New"/>
          <w:color w:val="000000"/>
          <w:sz w:val="20"/>
        </w:rPr>
        <w:t xml:space="preserve"> </w:t>
      </w:r>
      <w:r w:rsidRPr="006466E8">
        <w:rPr>
          <w:rFonts w:ascii="Courier New" w:hAnsi="Courier New" w:cs="Courier New"/>
          <w:color w:val="808080"/>
          <w:sz w:val="20"/>
        </w:rPr>
        <w:t>"data_output_monitor.sv"</w:t>
      </w:r>
    </w:p>
    <w:p w14:paraId="3889A588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color w:val="000000"/>
          <w:sz w:val="20"/>
        </w:rPr>
        <w:t xml:space="preserve">  </w:t>
      </w:r>
      <w:r w:rsidRPr="006466E8">
        <w:rPr>
          <w:rFonts w:ascii="Courier New" w:hAnsi="Courier New" w:cs="Courier New"/>
          <w:color w:val="804000"/>
          <w:sz w:val="20"/>
        </w:rPr>
        <w:t>`include</w:t>
      </w:r>
      <w:r w:rsidRPr="006466E8">
        <w:rPr>
          <w:rFonts w:ascii="Courier New" w:hAnsi="Courier New" w:cs="Courier New"/>
          <w:color w:val="000000"/>
          <w:sz w:val="20"/>
        </w:rPr>
        <w:t xml:space="preserve"> </w:t>
      </w:r>
      <w:r w:rsidRPr="006466E8">
        <w:rPr>
          <w:rFonts w:ascii="Courier New" w:hAnsi="Courier New" w:cs="Courier New"/>
          <w:color w:val="808080"/>
          <w:sz w:val="20"/>
        </w:rPr>
        <w:t>"data_output_sequencer.sv"</w:t>
      </w:r>
    </w:p>
    <w:p w14:paraId="13A0158C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color w:val="000000"/>
          <w:sz w:val="20"/>
        </w:rPr>
        <w:t xml:space="preserve">  </w:t>
      </w:r>
      <w:r w:rsidRPr="006466E8">
        <w:rPr>
          <w:rFonts w:ascii="Courier New" w:hAnsi="Courier New" w:cs="Courier New"/>
          <w:color w:val="804000"/>
          <w:sz w:val="20"/>
        </w:rPr>
        <w:t>`include</w:t>
      </w:r>
      <w:r w:rsidRPr="006466E8">
        <w:rPr>
          <w:rFonts w:ascii="Courier New" w:hAnsi="Courier New" w:cs="Courier New"/>
          <w:color w:val="000000"/>
          <w:sz w:val="20"/>
        </w:rPr>
        <w:t xml:space="preserve"> </w:t>
      </w:r>
      <w:r w:rsidRPr="006466E8">
        <w:rPr>
          <w:rFonts w:ascii="Courier New" w:hAnsi="Courier New" w:cs="Courier New"/>
          <w:color w:val="808080"/>
          <w:sz w:val="20"/>
        </w:rPr>
        <w:t>"data_output_coverage.sv"</w:t>
      </w:r>
    </w:p>
    <w:p w14:paraId="7F6745BE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color w:val="000000"/>
          <w:sz w:val="20"/>
        </w:rPr>
        <w:t xml:space="preserve">  </w:t>
      </w:r>
      <w:r w:rsidRPr="006466E8">
        <w:rPr>
          <w:rFonts w:ascii="Courier New" w:hAnsi="Courier New" w:cs="Courier New"/>
          <w:color w:val="804000"/>
          <w:sz w:val="20"/>
        </w:rPr>
        <w:t>`include</w:t>
      </w:r>
      <w:r w:rsidRPr="006466E8">
        <w:rPr>
          <w:rFonts w:ascii="Courier New" w:hAnsi="Courier New" w:cs="Courier New"/>
          <w:color w:val="000000"/>
          <w:sz w:val="20"/>
        </w:rPr>
        <w:t xml:space="preserve"> </w:t>
      </w:r>
      <w:r w:rsidRPr="006466E8">
        <w:rPr>
          <w:rFonts w:ascii="Courier New" w:hAnsi="Courier New" w:cs="Courier New"/>
          <w:color w:val="808080"/>
          <w:sz w:val="20"/>
        </w:rPr>
        <w:t>"data_output_agent.sv"</w:t>
      </w:r>
    </w:p>
    <w:p w14:paraId="37EB7878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color w:val="000000"/>
          <w:sz w:val="20"/>
        </w:rPr>
        <w:t xml:space="preserve">  </w:t>
      </w:r>
      <w:r w:rsidRPr="006466E8">
        <w:rPr>
          <w:rFonts w:ascii="Courier New" w:hAnsi="Courier New" w:cs="Courier New"/>
          <w:color w:val="804000"/>
          <w:sz w:val="20"/>
        </w:rPr>
        <w:t>`include</w:t>
      </w:r>
      <w:r w:rsidRPr="006466E8">
        <w:rPr>
          <w:rFonts w:ascii="Courier New" w:hAnsi="Courier New" w:cs="Courier New"/>
          <w:color w:val="000000"/>
          <w:sz w:val="20"/>
        </w:rPr>
        <w:t xml:space="preserve"> </w:t>
      </w:r>
      <w:r w:rsidRPr="006466E8">
        <w:rPr>
          <w:rFonts w:ascii="Courier New" w:hAnsi="Courier New" w:cs="Courier New"/>
          <w:color w:val="808080"/>
          <w:sz w:val="20"/>
        </w:rPr>
        <w:t>"data_output_seq_lib.sv"</w:t>
      </w:r>
    </w:p>
    <w:p w14:paraId="5F79638A" w14:textId="77777777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367925A" w14:textId="1BAF8601" w:rsidR="006466E8" w:rsidRPr="006466E8" w:rsidRDefault="006466E8" w:rsidP="006466E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466E8">
        <w:rPr>
          <w:rFonts w:ascii="Courier New" w:hAnsi="Courier New" w:cs="Courier New"/>
          <w:b/>
          <w:bCs/>
          <w:color w:val="0000FF"/>
          <w:sz w:val="20"/>
        </w:rPr>
        <w:t>endpackage</w:t>
      </w:r>
      <w:r w:rsidRPr="006466E8">
        <w:rPr>
          <w:rFonts w:ascii="Courier New" w:hAnsi="Courier New" w:cs="Courier New"/>
          <w:color w:val="000000"/>
          <w:sz w:val="20"/>
        </w:rPr>
        <w:t xml:space="preserve"> </w:t>
      </w:r>
      <w:r w:rsidRPr="006466E8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6466E8">
        <w:rPr>
          <w:rFonts w:ascii="Courier New" w:hAnsi="Courier New" w:cs="Courier New"/>
          <w:color w:val="000000"/>
          <w:sz w:val="20"/>
        </w:rPr>
        <w:t xml:space="preserve"> data_output_pkg</w:t>
      </w:r>
    </w:p>
    <w:p w14:paraId="41B4264D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01208029" w14:textId="1E9127E4" w:rsidR="00D52169" w:rsidRDefault="00EF4471" w:rsidP="00EF4471">
      <w:pPr>
        <w:pStyle w:val="Heading3"/>
        <w:rPr>
          <w:lang w:eastAsia="ja-JP"/>
        </w:rPr>
      </w:pPr>
      <w:bookmarkStart w:id="60" w:name="_Toc7257966"/>
      <w:r w:rsidRPr="00EF4471">
        <w:rPr>
          <w:lang w:eastAsia="ja-JP"/>
        </w:rPr>
        <w:t>data_output_seq_lib.sv</w:t>
      </w:r>
      <w:bookmarkEnd w:id="60"/>
    </w:p>
    <w:p w14:paraId="38C0442C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EF4471">
        <w:rPr>
          <w:rFonts w:ascii="Courier New" w:hAnsi="Courier New" w:cs="Courier New"/>
          <w:color w:val="000000"/>
          <w:sz w:val="20"/>
        </w:rPr>
        <w:t xml:space="preserve"> data_output_default_seq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EF4471">
        <w:rPr>
          <w:rFonts w:ascii="Courier New" w:hAnsi="Courier New" w:cs="Courier New"/>
          <w:color w:val="000000"/>
          <w:sz w:val="20"/>
        </w:rPr>
        <w:t xml:space="preserve"> uvm_sequence 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EF4471">
        <w:rPr>
          <w:rFonts w:ascii="Courier New" w:hAnsi="Courier New" w:cs="Courier New"/>
          <w:color w:val="000000"/>
          <w:sz w:val="20"/>
        </w:rPr>
        <w:t>output_tx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3042DEA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262535C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</w:t>
      </w:r>
      <w:r w:rsidRPr="00EF4471">
        <w:rPr>
          <w:rFonts w:ascii="Courier New" w:hAnsi="Courier New" w:cs="Courier New"/>
          <w:color w:val="804000"/>
          <w:sz w:val="20"/>
        </w:rPr>
        <w:t>`uvm_object_utils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color w:val="000000"/>
          <w:sz w:val="20"/>
        </w:rPr>
        <w:t>data_output_default_seq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124B2BB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7E9A69E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EF4471">
        <w:rPr>
          <w:rFonts w:ascii="Courier New" w:hAnsi="Courier New" w:cs="Courier New"/>
          <w:color w:val="000000"/>
          <w:sz w:val="20"/>
        </w:rPr>
        <w:t xml:space="preserve"> name 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color w:val="808080"/>
          <w:sz w:val="20"/>
        </w:rPr>
        <w:t>""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9A9F0D0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EF4471">
        <w:rPr>
          <w:rFonts w:ascii="Courier New" w:hAnsi="Courier New" w:cs="Courier New"/>
          <w:color w:val="000000"/>
          <w:sz w:val="20"/>
        </w:rPr>
        <w:t xml:space="preserve"> body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4788273D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D563A88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804000"/>
          <w:sz w:val="20"/>
        </w:rPr>
        <w:t>`ifndef</w:t>
      </w:r>
      <w:r w:rsidRPr="00EF4471">
        <w:rPr>
          <w:rFonts w:ascii="Courier New" w:hAnsi="Courier New" w:cs="Courier New"/>
          <w:color w:val="000000"/>
          <w:sz w:val="20"/>
        </w:rPr>
        <w:t xml:space="preserve"> UVM_POST_VERSION_1_1</w:t>
      </w:r>
    </w:p>
    <w:p w14:paraId="0010586A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</w:t>
      </w:r>
      <w:r w:rsidRPr="00EF4471">
        <w:rPr>
          <w:rFonts w:ascii="Courier New" w:hAnsi="Courier New" w:cs="Courier New"/>
          <w:color w:val="008000"/>
          <w:sz w:val="20"/>
        </w:rPr>
        <w:t>// Functions to support UVM 1.2 objection API in UVM 1.1</w:t>
      </w:r>
    </w:p>
    <w:p w14:paraId="0E1C884B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F4471">
        <w:rPr>
          <w:rFonts w:ascii="Courier New" w:hAnsi="Courier New" w:cs="Courier New"/>
          <w:color w:val="000000"/>
          <w:sz w:val="20"/>
        </w:rPr>
        <w:t xml:space="preserve"> uvm_phase get_starting_phas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77A5580C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F4471">
        <w:rPr>
          <w:rFonts w:ascii="Courier New" w:hAnsi="Courier New" w:cs="Courier New"/>
          <w:color w:val="000000"/>
          <w:sz w:val="20"/>
        </w:rPr>
        <w:t xml:space="preserve"> set_starting_phas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color w:val="000000"/>
          <w:sz w:val="20"/>
        </w:rPr>
        <w:t>uvm_phase phas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D2FB1B3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804000"/>
          <w:sz w:val="20"/>
        </w:rPr>
        <w:t>`endif</w:t>
      </w:r>
    </w:p>
    <w:p w14:paraId="49C0F2AC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A2A97BD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F4471">
        <w:rPr>
          <w:rFonts w:ascii="Courier New" w:hAnsi="Courier New" w:cs="Courier New"/>
          <w:color w:val="000000"/>
          <w:sz w:val="20"/>
        </w:rPr>
        <w:t xml:space="preserve"> data_output_default_seq</w:t>
      </w:r>
    </w:p>
    <w:p w14:paraId="1F0BECAD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7837979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D7DB83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F4471">
        <w:rPr>
          <w:rFonts w:ascii="Courier New" w:hAnsi="Courier New" w:cs="Courier New"/>
          <w:color w:val="000000"/>
          <w:sz w:val="20"/>
        </w:rPr>
        <w:t xml:space="preserve"> data_output_default_seq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EF4471">
        <w:rPr>
          <w:rFonts w:ascii="Courier New" w:hAnsi="Courier New" w:cs="Courier New"/>
          <w:color w:val="000000"/>
          <w:sz w:val="20"/>
        </w:rPr>
        <w:t xml:space="preserve"> name 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color w:val="808080"/>
          <w:sz w:val="20"/>
        </w:rPr>
        <w:t>""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90D3882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F4471">
        <w:rPr>
          <w:rFonts w:ascii="Courier New" w:hAnsi="Courier New" w:cs="Courier New"/>
          <w:color w:val="000000"/>
          <w:sz w:val="20"/>
        </w:rPr>
        <w:t>new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color w:val="000000"/>
          <w:sz w:val="20"/>
        </w:rPr>
        <w:t>nam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B3DC03F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4B0515BD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D1FE03C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AEA18D7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EF4471">
        <w:rPr>
          <w:rFonts w:ascii="Courier New" w:hAnsi="Courier New" w:cs="Courier New"/>
          <w:color w:val="000000"/>
          <w:sz w:val="20"/>
        </w:rPr>
        <w:t xml:space="preserve"> data_output_default_seq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F4471">
        <w:rPr>
          <w:rFonts w:ascii="Courier New" w:hAnsi="Courier New" w:cs="Courier New"/>
          <w:color w:val="000000"/>
          <w:sz w:val="20"/>
        </w:rPr>
        <w:t>body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1C7CF0A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</w:t>
      </w:r>
      <w:r w:rsidRPr="00EF4471">
        <w:rPr>
          <w:rFonts w:ascii="Courier New" w:hAnsi="Courier New" w:cs="Courier New"/>
          <w:color w:val="804000"/>
          <w:sz w:val="20"/>
        </w:rPr>
        <w:t>`uvm_info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color w:val="000000"/>
          <w:sz w:val="20"/>
        </w:rPr>
        <w:t>get_type_nam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color w:val="808080"/>
          <w:sz w:val="20"/>
        </w:rPr>
        <w:t>"Default sequence starting"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F4471">
        <w:rPr>
          <w:rFonts w:ascii="Courier New" w:hAnsi="Courier New" w:cs="Courier New"/>
          <w:color w:val="000000"/>
          <w:sz w:val="20"/>
        </w:rPr>
        <w:t xml:space="preserve"> UVM_HIGH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95E91DE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C0EC652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req 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F4471">
        <w:rPr>
          <w:rFonts w:ascii="Courier New" w:hAnsi="Courier New" w:cs="Courier New"/>
          <w:color w:val="000000"/>
          <w:sz w:val="20"/>
        </w:rPr>
        <w:t xml:space="preserve"> output_tx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F4471">
        <w:rPr>
          <w:rFonts w:ascii="Courier New" w:hAnsi="Courier New" w:cs="Courier New"/>
          <w:color w:val="000000"/>
          <w:sz w:val="20"/>
        </w:rPr>
        <w:t>type_id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F4471">
        <w:rPr>
          <w:rFonts w:ascii="Courier New" w:hAnsi="Courier New" w:cs="Courier New"/>
          <w:color w:val="000000"/>
          <w:sz w:val="20"/>
        </w:rPr>
        <w:t>creat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color w:val="808080"/>
          <w:sz w:val="20"/>
        </w:rPr>
        <w:t>"req"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DDAF501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start_item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color w:val="000000"/>
          <w:sz w:val="20"/>
        </w:rPr>
        <w:t>req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;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</w:p>
    <w:p w14:paraId="53F61090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EF4471">
        <w:rPr>
          <w:rFonts w:ascii="Courier New" w:hAnsi="Courier New" w:cs="Courier New"/>
          <w:color w:val="000000"/>
          <w:sz w:val="20"/>
        </w:rPr>
        <w:t>req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F4471">
        <w:rPr>
          <w:rFonts w:ascii="Courier New" w:hAnsi="Courier New" w:cs="Courier New"/>
          <w:color w:val="000000"/>
          <w:sz w:val="20"/>
        </w:rPr>
        <w:t>randomiz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1E63F0E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  </w:t>
      </w:r>
      <w:r w:rsidRPr="00EF4471">
        <w:rPr>
          <w:rFonts w:ascii="Courier New" w:hAnsi="Courier New" w:cs="Courier New"/>
          <w:color w:val="804000"/>
          <w:sz w:val="20"/>
        </w:rPr>
        <w:t>`uvm_error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color w:val="000000"/>
          <w:sz w:val="20"/>
        </w:rPr>
        <w:t>get_type_nam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color w:val="808080"/>
          <w:sz w:val="20"/>
        </w:rPr>
        <w:t>"Failed to randomize transaction"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90DAE4A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finish_item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color w:val="000000"/>
          <w:sz w:val="20"/>
        </w:rPr>
        <w:t>req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;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</w:p>
    <w:p w14:paraId="3CE41B2F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5F3ACCC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</w:t>
      </w:r>
      <w:r w:rsidRPr="00EF4471">
        <w:rPr>
          <w:rFonts w:ascii="Courier New" w:hAnsi="Courier New" w:cs="Courier New"/>
          <w:color w:val="804000"/>
          <w:sz w:val="20"/>
        </w:rPr>
        <w:t>`uvm_info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color w:val="000000"/>
          <w:sz w:val="20"/>
        </w:rPr>
        <w:t>get_type_nam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color w:val="808080"/>
          <w:sz w:val="20"/>
        </w:rPr>
        <w:t>"Default sequence completed"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F4471">
        <w:rPr>
          <w:rFonts w:ascii="Courier New" w:hAnsi="Courier New" w:cs="Courier New"/>
          <w:color w:val="000000"/>
          <w:sz w:val="20"/>
        </w:rPr>
        <w:t xml:space="preserve"> UVM_HIGH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038D5F7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F4471">
        <w:rPr>
          <w:rFonts w:ascii="Courier New" w:hAnsi="Courier New" w:cs="Courier New"/>
          <w:color w:val="000000"/>
          <w:sz w:val="20"/>
        </w:rPr>
        <w:t xml:space="preserve"> body</w:t>
      </w:r>
    </w:p>
    <w:p w14:paraId="5F7545FC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10ACBE9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63D6AB0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804000"/>
          <w:sz w:val="20"/>
        </w:rPr>
        <w:t>`ifndef</w:t>
      </w:r>
      <w:r w:rsidRPr="00EF4471">
        <w:rPr>
          <w:rFonts w:ascii="Courier New" w:hAnsi="Courier New" w:cs="Courier New"/>
          <w:color w:val="000000"/>
          <w:sz w:val="20"/>
        </w:rPr>
        <w:t xml:space="preserve"> UVM_POST_VERSION_1_1</w:t>
      </w:r>
    </w:p>
    <w:p w14:paraId="7D328886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F4471">
        <w:rPr>
          <w:rFonts w:ascii="Courier New" w:hAnsi="Courier New" w:cs="Courier New"/>
          <w:color w:val="000000"/>
          <w:sz w:val="20"/>
        </w:rPr>
        <w:t xml:space="preserve"> uvm_phase data_output_default_seq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F4471">
        <w:rPr>
          <w:rFonts w:ascii="Courier New" w:hAnsi="Courier New" w:cs="Courier New"/>
          <w:color w:val="000000"/>
          <w:sz w:val="20"/>
        </w:rPr>
        <w:t>get_starting_phas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6AC6B6D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EF4471">
        <w:rPr>
          <w:rFonts w:ascii="Courier New" w:hAnsi="Courier New" w:cs="Courier New"/>
          <w:color w:val="000000"/>
          <w:sz w:val="20"/>
        </w:rPr>
        <w:t xml:space="preserve"> starting_phas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FA1FA0E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F4471">
        <w:rPr>
          <w:rFonts w:ascii="Courier New" w:hAnsi="Courier New" w:cs="Courier New"/>
          <w:color w:val="000000"/>
          <w:sz w:val="20"/>
        </w:rPr>
        <w:t xml:space="preserve"> get_starting_phase</w:t>
      </w:r>
    </w:p>
    <w:p w14:paraId="3402D389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B7A10B3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4DF8C60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EF4471">
        <w:rPr>
          <w:rFonts w:ascii="Courier New" w:hAnsi="Courier New" w:cs="Courier New"/>
          <w:color w:val="000000"/>
          <w:sz w:val="20"/>
        </w:rPr>
        <w:t xml:space="preserve"> </w:t>
      </w:r>
      <w:r w:rsidRPr="00EF447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EF4471">
        <w:rPr>
          <w:rFonts w:ascii="Courier New" w:hAnsi="Courier New" w:cs="Courier New"/>
          <w:color w:val="000000"/>
          <w:sz w:val="20"/>
        </w:rPr>
        <w:t xml:space="preserve"> data_output_default_seq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F4471">
        <w:rPr>
          <w:rFonts w:ascii="Courier New" w:hAnsi="Courier New" w:cs="Courier New"/>
          <w:color w:val="000000"/>
          <w:sz w:val="20"/>
        </w:rPr>
        <w:t>set_starting_phas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F4471">
        <w:rPr>
          <w:rFonts w:ascii="Courier New" w:hAnsi="Courier New" w:cs="Courier New"/>
          <w:color w:val="000000"/>
          <w:sz w:val="20"/>
        </w:rPr>
        <w:t>uvm_phase phas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F1927B3" w14:textId="77777777" w:rsidR="00EF4471" w:rsidRPr="00EF4471" w:rsidRDefault="00EF4471" w:rsidP="00EF44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F4471">
        <w:rPr>
          <w:rFonts w:ascii="Courier New" w:hAnsi="Courier New" w:cs="Courier New"/>
          <w:color w:val="000000"/>
          <w:sz w:val="20"/>
        </w:rPr>
        <w:t xml:space="preserve">  starting_phase 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F4471">
        <w:rPr>
          <w:rFonts w:ascii="Courier New" w:hAnsi="Courier New" w:cs="Courier New"/>
          <w:color w:val="000000"/>
          <w:sz w:val="20"/>
        </w:rPr>
        <w:t xml:space="preserve"> phase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314DC4A" w14:textId="77777777" w:rsidR="00EF4471" w:rsidRPr="00EF4471" w:rsidRDefault="00EF4471" w:rsidP="00EF4471">
      <w:pPr>
        <w:shd w:val="clear" w:color="auto" w:fill="FFFFFF"/>
        <w:spacing w:after="0"/>
        <w:jc w:val="left"/>
        <w:rPr>
          <w:szCs w:val="24"/>
        </w:rPr>
      </w:pPr>
      <w:r w:rsidRPr="00EF447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EF44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EF4471">
        <w:rPr>
          <w:rFonts w:ascii="Courier New" w:hAnsi="Courier New" w:cs="Courier New"/>
          <w:color w:val="000000"/>
          <w:sz w:val="20"/>
        </w:rPr>
        <w:t xml:space="preserve"> set_starting_phase</w:t>
      </w:r>
    </w:p>
    <w:p w14:paraId="6A0D7581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4909A78B" w14:textId="3CD8F3CB" w:rsidR="00EF4471" w:rsidRDefault="00B92B34" w:rsidP="00B92B34">
      <w:pPr>
        <w:pStyle w:val="Heading3"/>
        <w:rPr>
          <w:lang w:eastAsia="ja-JP"/>
        </w:rPr>
      </w:pPr>
      <w:bookmarkStart w:id="61" w:name="_Toc7257967"/>
      <w:r w:rsidRPr="00B92B34">
        <w:rPr>
          <w:lang w:eastAsia="ja-JP"/>
        </w:rPr>
        <w:t>data_output_sequencer.sv</w:t>
      </w:r>
      <w:bookmarkEnd w:id="61"/>
    </w:p>
    <w:p w14:paraId="19E5C6F8" w14:textId="77777777" w:rsidR="00B92B34" w:rsidRPr="00B92B34" w:rsidRDefault="00B92B34" w:rsidP="00B92B3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B92B34">
        <w:rPr>
          <w:rFonts w:ascii="Courier New" w:hAnsi="Courier New" w:cs="Courier New"/>
          <w:color w:val="008000"/>
          <w:sz w:val="20"/>
        </w:rPr>
        <w:t>// Sequencer class is specialization of uvm_sequencer</w:t>
      </w:r>
    </w:p>
    <w:p w14:paraId="1F0EC979" w14:textId="77777777" w:rsidR="00B92B34" w:rsidRPr="00B92B34" w:rsidRDefault="00B92B34" w:rsidP="00B92B34">
      <w:pPr>
        <w:shd w:val="clear" w:color="auto" w:fill="FFFFFF"/>
        <w:spacing w:after="0"/>
        <w:jc w:val="left"/>
        <w:rPr>
          <w:szCs w:val="24"/>
        </w:rPr>
      </w:pPr>
      <w:r w:rsidRPr="00B92B34">
        <w:rPr>
          <w:rFonts w:ascii="Courier New" w:hAnsi="Courier New" w:cs="Courier New"/>
          <w:b/>
          <w:bCs/>
          <w:color w:val="0000FF"/>
          <w:sz w:val="20"/>
        </w:rPr>
        <w:t>typedef</w:t>
      </w:r>
      <w:r w:rsidRPr="00B92B34">
        <w:rPr>
          <w:rFonts w:ascii="Courier New" w:hAnsi="Courier New" w:cs="Courier New"/>
          <w:color w:val="000000"/>
          <w:sz w:val="20"/>
        </w:rPr>
        <w:t xml:space="preserve"> uvm_sequencer </w:t>
      </w:r>
      <w:r w:rsidRPr="00B92B34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B92B34">
        <w:rPr>
          <w:rFonts w:ascii="Courier New" w:hAnsi="Courier New" w:cs="Courier New"/>
          <w:color w:val="000000"/>
          <w:sz w:val="20"/>
        </w:rPr>
        <w:t>output_tx</w:t>
      </w:r>
      <w:r w:rsidRPr="00B92B34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B92B34">
        <w:rPr>
          <w:rFonts w:ascii="Courier New" w:hAnsi="Courier New" w:cs="Courier New"/>
          <w:color w:val="000000"/>
          <w:sz w:val="20"/>
        </w:rPr>
        <w:t xml:space="preserve"> data_output_sequencer_t</w:t>
      </w:r>
      <w:r w:rsidRPr="00B92B3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6D52BAB" w14:textId="77777777" w:rsidR="00B92B34" w:rsidRPr="00B92B34" w:rsidRDefault="00B92B34" w:rsidP="00B92B34">
      <w:pPr>
        <w:rPr>
          <w:lang w:eastAsia="ja-JP"/>
        </w:rPr>
      </w:pPr>
    </w:p>
    <w:p w14:paraId="202E460F" w14:textId="656FF700" w:rsidR="00B63D9D" w:rsidRDefault="00B63D9D" w:rsidP="00B63D9D">
      <w:pPr>
        <w:pStyle w:val="Heading2"/>
        <w:rPr>
          <w:lang w:eastAsia="ja-JP"/>
        </w:rPr>
      </w:pPr>
    </w:p>
    <w:p w14:paraId="2FDC940F" w14:textId="67860DC9" w:rsidR="00010B39" w:rsidRDefault="00B63D9D" w:rsidP="00691F94">
      <w:pPr>
        <w:pStyle w:val="Heading2name"/>
      </w:pPr>
      <w:bookmarkStart w:id="62" w:name="_Toc7257968"/>
      <w:r>
        <w:t>include</w:t>
      </w:r>
      <w:bookmarkEnd w:id="62"/>
    </w:p>
    <w:p w14:paraId="1CCBB469" w14:textId="64BBA37E" w:rsidR="00691F94" w:rsidRDefault="00691F94" w:rsidP="00691F94">
      <w:pPr>
        <w:pStyle w:val="Heading3"/>
        <w:rPr>
          <w:lang w:eastAsia="ja-JP"/>
        </w:rPr>
      </w:pPr>
      <w:bookmarkStart w:id="63" w:name="_Toc7257969"/>
      <w:r w:rsidRPr="00691F94">
        <w:rPr>
          <w:lang w:eastAsia="ja-JP"/>
        </w:rPr>
        <w:t>data_input_cover_inc.sv</w:t>
      </w:r>
      <w:bookmarkEnd w:id="63"/>
    </w:p>
    <w:p w14:paraId="06076CCE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b/>
          <w:bCs/>
          <w:color w:val="0000FF"/>
          <w:sz w:val="20"/>
        </w:rPr>
        <w:t>covergroup</w:t>
      </w:r>
      <w:r w:rsidRPr="00691F94">
        <w:rPr>
          <w:rFonts w:ascii="Courier New" w:hAnsi="Courier New" w:cs="Courier New"/>
          <w:color w:val="000000"/>
          <w:sz w:val="20"/>
        </w:rPr>
        <w:t xml:space="preserve"> m_cov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5E5DE7F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option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 xml:space="preserve">per_instance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color w:val="FF8000"/>
          <w:sz w:val="20"/>
        </w:rPr>
        <w:t>1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E9588CD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9ADF213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cp_data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coverpoint</w:t>
      </w:r>
      <w:r w:rsidRPr="00691F94">
        <w:rPr>
          <w:rFonts w:ascii="Courier New" w:hAnsi="Courier New" w:cs="Courier New"/>
          <w:color w:val="000000"/>
          <w:sz w:val="20"/>
        </w:rPr>
        <w:t xml:space="preserve"> m_item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 xml:space="preserve">data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{</w:t>
      </w:r>
    </w:p>
    <w:p w14:paraId="712C6EF5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bins</w:t>
      </w:r>
      <w:r w:rsidRPr="00691F94">
        <w:rPr>
          <w:rFonts w:ascii="Courier New" w:hAnsi="Courier New" w:cs="Courier New"/>
          <w:color w:val="000000"/>
          <w:sz w:val="20"/>
        </w:rPr>
        <w:t xml:space="preserve"> data_values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[]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{[</w:t>
      </w:r>
      <w:r w:rsidRPr="00691F94">
        <w:rPr>
          <w:rFonts w:ascii="Courier New" w:hAnsi="Courier New" w:cs="Courier New"/>
          <w:color w:val="FF8000"/>
          <w:sz w:val="20"/>
        </w:rPr>
        <w:t>0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691F94">
        <w:rPr>
          <w:rFonts w:ascii="Courier New" w:hAnsi="Courier New" w:cs="Courier New"/>
          <w:color w:val="FF8000"/>
          <w:sz w:val="20"/>
        </w:rPr>
        <w:t>127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]};</w:t>
      </w:r>
    </w:p>
    <w:p w14:paraId="50A9A5B6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}</w:t>
      </w:r>
    </w:p>
    <w:p w14:paraId="174728F0" w14:textId="77777777" w:rsidR="00691F94" w:rsidRPr="00691F94" w:rsidRDefault="00691F94" w:rsidP="00691F94">
      <w:pPr>
        <w:shd w:val="clear" w:color="auto" w:fill="FFFFFF"/>
        <w:spacing w:after="0"/>
        <w:jc w:val="left"/>
        <w:rPr>
          <w:szCs w:val="24"/>
        </w:rPr>
      </w:pPr>
      <w:r w:rsidRPr="00691F94">
        <w:rPr>
          <w:rFonts w:ascii="Courier New" w:hAnsi="Courier New" w:cs="Courier New"/>
          <w:b/>
          <w:bCs/>
          <w:color w:val="0000FF"/>
          <w:sz w:val="20"/>
        </w:rPr>
        <w:t>endgroup</w:t>
      </w:r>
    </w:p>
    <w:p w14:paraId="7AD4FAC6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0D7BFB15" w14:textId="0E76B39B" w:rsidR="00691F94" w:rsidRDefault="00691F94" w:rsidP="00691F94">
      <w:pPr>
        <w:pStyle w:val="Heading3"/>
        <w:rPr>
          <w:lang w:eastAsia="ja-JP"/>
        </w:rPr>
      </w:pPr>
      <w:bookmarkStart w:id="64" w:name="_Toc7257970"/>
      <w:r w:rsidRPr="00691F94">
        <w:rPr>
          <w:lang w:eastAsia="ja-JP"/>
        </w:rPr>
        <w:t>data_input_do_mon.sv</w:t>
      </w:r>
      <w:bookmarkEnd w:id="64"/>
    </w:p>
    <w:p w14:paraId="3679C404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691F94">
        <w:rPr>
          <w:rFonts w:ascii="Courier New" w:hAnsi="Courier New" w:cs="Courier New"/>
          <w:color w:val="000000"/>
          <w:sz w:val="20"/>
        </w:rPr>
        <w:t xml:space="preserve"> data_input_monitor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691F94">
        <w:rPr>
          <w:rFonts w:ascii="Courier New" w:hAnsi="Courier New" w:cs="Courier New"/>
          <w:color w:val="000000"/>
          <w:sz w:val="20"/>
        </w:rPr>
        <w:t>do_mon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8618EB6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691F94">
        <w:rPr>
          <w:rFonts w:ascii="Courier New" w:hAnsi="Courier New" w:cs="Courier New"/>
          <w:color w:val="000000"/>
          <w:sz w:val="20"/>
        </w:rPr>
        <w:t xml:space="preserve"> 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clk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1ACE456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70C099C5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color w:val="000000"/>
          <w:sz w:val="20"/>
        </w:rPr>
        <w:t>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 xml:space="preserve">reset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color w:val="FF8000"/>
          <w:sz w:val="20"/>
        </w:rPr>
        <w:t>1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7D8154D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color w:val="000000"/>
          <w:sz w:val="20"/>
        </w:rPr>
        <w:t>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 xml:space="preserve">valid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&amp;&amp;</w:t>
      </w:r>
      <w:r w:rsidRPr="00691F94">
        <w:rPr>
          <w:rFonts w:ascii="Courier New" w:hAnsi="Courier New" w:cs="Courier New"/>
          <w:color w:val="000000"/>
          <w:sz w:val="20"/>
        </w:rPr>
        <w:t xml:space="preserve"> 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ready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7B5F2D5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0A319047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  m_trans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 xml:space="preserve">data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691F94">
        <w:rPr>
          <w:rFonts w:ascii="Courier New" w:hAnsi="Courier New" w:cs="Courier New"/>
          <w:color w:val="000000"/>
          <w:sz w:val="20"/>
        </w:rPr>
        <w:t xml:space="preserve"> 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data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A789E6E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  analysis_port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write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color w:val="000000"/>
          <w:sz w:val="20"/>
        </w:rPr>
        <w:t>m_trans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062A2FF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  </w:t>
      </w:r>
      <w:r w:rsidRPr="00691F94">
        <w:rPr>
          <w:rFonts w:ascii="Courier New" w:hAnsi="Courier New" w:cs="Courier New"/>
          <w:color w:val="804000"/>
          <w:sz w:val="20"/>
        </w:rPr>
        <w:t>`uvm_info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color w:val="000000"/>
          <w:sz w:val="20"/>
        </w:rPr>
        <w:t>get_type_name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691F94">
        <w:rPr>
          <w:rFonts w:ascii="Courier New" w:hAnsi="Courier New" w:cs="Courier New"/>
          <w:color w:val="000000"/>
          <w:sz w:val="20"/>
        </w:rPr>
        <w:t xml:space="preserve"> $sformat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color w:val="808080"/>
          <w:sz w:val="20"/>
        </w:rPr>
        <w:t>"Input data = %0d"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691F94">
        <w:rPr>
          <w:rFonts w:ascii="Courier New" w:hAnsi="Courier New" w:cs="Courier New"/>
          <w:color w:val="000000"/>
          <w:sz w:val="20"/>
        </w:rPr>
        <w:t xml:space="preserve"> m_trans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data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,</w:t>
      </w:r>
      <w:r w:rsidRPr="00691F94">
        <w:rPr>
          <w:rFonts w:ascii="Courier New" w:hAnsi="Courier New" w:cs="Courier New"/>
          <w:color w:val="000000"/>
          <w:sz w:val="20"/>
        </w:rPr>
        <w:t xml:space="preserve"> UVM_HIGH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31403F4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01E8701A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4D213B5C" w14:textId="372E063F" w:rsid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b/>
          <w:bCs/>
          <w:color w:val="0000FF"/>
          <w:sz w:val="20"/>
        </w:rPr>
      </w:pPr>
      <w:r w:rsidRPr="00691F94">
        <w:rPr>
          <w:rFonts w:ascii="Courier New" w:hAnsi="Courier New" w:cs="Courier New"/>
          <w:b/>
          <w:bCs/>
          <w:color w:val="0000FF"/>
          <w:sz w:val="20"/>
        </w:rPr>
        <w:t>endtask</w:t>
      </w:r>
    </w:p>
    <w:p w14:paraId="1629492D" w14:textId="77777777" w:rsidR="00417BA4" w:rsidRDefault="00417BA4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7BB261CB" w14:textId="0BE9748F" w:rsidR="00691F94" w:rsidRDefault="00691F94" w:rsidP="00691F94">
      <w:pPr>
        <w:pStyle w:val="Heading3"/>
      </w:pPr>
      <w:bookmarkStart w:id="65" w:name="_Toc7257971"/>
      <w:r w:rsidRPr="00691F94">
        <w:t>data_input_driver_inc_after_class.sv</w:t>
      </w:r>
      <w:bookmarkEnd w:id="65"/>
    </w:p>
    <w:p w14:paraId="6EC44E4C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691F94">
        <w:rPr>
          <w:rFonts w:ascii="Courier New" w:hAnsi="Courier New" w:cs="Courier New"/>
          <w:color w:val="000000"/>
          <w:sz w:val="20"/>
        </w:rPr>
        <w:t xml:space="preserve"> data_input_driver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691F94">
        <w:rPr>
          <w:rFonts w:ascii="Courier New" w:hAnsi="Courier New" w:cs="Courier New"/>
          <w:color w:val="000000"/>
          <w:sz w:val="20"/>
        </w:rPr>
        <w:t>run_phase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color w:val="000000"/>
          <w:sz w:val="20"/>
        </w:rPr>
        <w:t>uvm_phase phase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BFC9E9C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</w:t>
      </w:r>
      <w:r w:rsidRPr="00691F94">
        <w:rPr>
          <w:rFonts w:ascii="Courier New" w:hAnsi="Courier New" w:cs="Courier New"/>
          <w:color w:val="804000"/>
          <w:sz w:val="20"/>
        </w:rPr>
        <w:t>`uvm_info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color w:val="000000"/>
          <w:sz w:val="20"/>
        </w:rPr>
        <w:t>get_type_name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color w:val="808080"/>
          <w:sz w:val="20"/>
        </w:rPr>
        <w:t>"run_phase"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691F94">
        <w:rPr>
          <w:rFonts w:ascii="Courier New" w:hAnsi="Courier New" w:cs="Courier New"/>
          <w:color w:val="000000"/>
          <w:sz w:val="20"/>
        </w:rPr>
        <w:t xml:space="preserve"> UVM_HIGH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55DC12E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8C8DAF4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691F94">
        <w:rPr>
          <w:rFonts w:ascii="Courier New" w:hAnsi="Courier New" w:cs="Courier New"/>
          <w:color w:val="000000"/>
          <w:sz w:val="20"/>
        </w:rPr>
        <w:t xml:space="preserve"> 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clk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C8482ED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329FB875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get_next_item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color w:val="000000"/>
          <w:sz w:val="20"/>
        </w:rPr>
        <w:t>req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4742BCF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phase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raise_objection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7C16CBA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color w:val="000000"/>
          <w:sz w:val="20"/>
        </w:rPr>
        <w:t>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 xml:space="preserve">reset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color w:val="FF8000"/>
          <w:sz w:val="20"/>
        </w:rPr>
        <w:t>1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275152F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 xml:space="preserve">data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691F94">
        <w:rPr>
          <w:rFonts w:ascii="Courier New" w:hAnsi="Courier New" w:cs="Courier New"/>
          <w:color w:val="000000"/>
          <w:sz w:val="20"/>
        </w:rPr>
        <w:t xml:space="preserve"> req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data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0BA57FB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 xml:space="preserve">valid 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color w:val="FF8000"/>
          <w:sz w:val="20"/>
        </w:rPr>
        <w:t>1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7CE22F5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 xml:space="preserve">last 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color w:val="FF8000"/>
          <w:sz w:val="20"/>
        </w:rPr>
        <w:t>0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A1FFBA0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color w:val="000000"/>
          <w:sz w:val="20"/>
        </w:rPr>
        <w:t>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 xml:space="preserve">ready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color w:val="FF8000"/>
          <w:sz w:val="20"/>
        </w:rPr>
        <w:t>1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805152B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</w:t>
      </w:r>
    </w:p>
    <w:p w14:paraId="260A0FFA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fork</w:t>
      </w:r>
    </w:p>
    <w:p w14:paraId="6B13BF3C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6F9C63B2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repeat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color w:val="FF8000"/>
          <w:sz w:val="20"/>
        </w:rPr>
        <w:t>10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691F94">
        <w:rPr>
          <w:rFonts w:ascii="Courier New" w:hAnsi="Courier New" w:cs="Courier New"/>
          <w:color w:val="000000"/>
          <w:sz w:val="20"/>
        </w:rPr>
        <w:t xml:space="preserve"> vif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clk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DA98A17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    phase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drop_objection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C2379E2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0807B1AA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join_none</w:t>
      </w:r>
    </w:p>
    <w:p w14:paraId="2A378314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691F94">
        <w:rPr>
          <w:rFonts w:ascii="Courier New" w:hAnsi="Courier New" w:cs="Courier New"/>
          <w:color w:val="000000"/>
          <w:sz w:val="20"/>
        </w:rPr>
        <w:t>item_done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2EAC5236" w14:textId="77777777" w:rsidR="00691F94" w:rsidRPr="00691F94" w:rsidRDefault="00691F94" w:rsidP="00691F9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691F94">
        <w:rPr>
          <w:rFonts w:ascii="Courier New" w:hAnsi="Courier New" w:cs="Courier New"/>
          <w:color w:val="000000"/>
          <w:sz w:val="20"/>
        </w:rPr>
        <w:t xml:space="preserve">  </w:t>
      </w:r>
      <w:r w:rsidRPr="00691F94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23DAA115" w14:textId="77777777" w:rsidR="00691F94" w:rsidRPr="00691F94" w:rsidRDefault="00691F94" w:rsidP="00691F94">
      <w:pPr>
        <w:shd w:val="clear" w:color="auto" w:fill="FFFFFF"/>
        <w:spacing w:after="0"/>
        <w:jc w:val="left"/>
        <w:rPr>
          <w:szCs w:val="24"/>
        </w:rPr>
      </w:pPr>
      <w:r w:rsidRPr="00691F94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691F94">
        <w:rPr>
          <w:rFonts w:ascii="Courier New" w:hAnsi="Courier New" w:cs="Courier New"/>
          <w:color w:val="000000"/>
          <w:sz w:val="20"/>
        </w:rPr>
        <w:t xml:space="preserve"> </w:t>
      </w:r>
      <w:r w:rsidRPr="00691F9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691F94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77BEFA46" w14:textId="77777777" w:rsidR="00417BA4" w:rsidRDefault="00417BA4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43DC1CFA" w14:textId="005C809F" w:rsidR="00691F94" w:rsidRDefault="00C737EF" w:rsidP="00C737EF">
      <w:pPr>
        <w:pStyle w:val="Heading3"/>
      </w:pPr>
      <w:bookmarkStart w:id="66" w:name="_Toc7257972"/>
      <w:r w:rsidRPr="00C737EF">
        <w:t>data_input_driver_inc_inside_class.sv</w:t>
      </w:r>
      <w:bookmarkEnd w:id="66"/>
    </w:p>
    <w:p w14:paraId="362CA7E2" w14:textId="77777777" w:rsidR="00C737EF" w:rsidRPr="00C737EF" w:rsidRDefault="00C737EF" w:rsidP="00C737EF">
      <w:pPr>
        <w:shd w:val="clear" w:color="auto" w:fill="FFFFFF"/>
        <w:spacing w:after="0"/>
        <w:jc w:val="left"/>
        <w:rPr>
          <w:szCs w:val="24"/>
        </w:rPr>
      </w:pPr>
      <w:r w:rsidRPr="00C737E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C737EF">
        <w:rPr>
          <w:rFonts w:ascii="Courier New" w:hAnsi="Courier New" w:cs="Courier New"/>
          <w:color w:val="000000"/>
          <w:sz w:val="20"/>
        </w:rPr>
        <w:t xml:space="preserve"> </w:t>
      </w:r>
      <w:r w:rsidRPr="00C737EF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C737EF">
        <w:rPr>
          <w:rFonts w:ascii="Courier New" w:hAnsi="Courier New" w:cs="Courier New"/>
          <w:color w:val="000000"/>
          <w:sz w:val="20"/>
        </w:rPr>
        <w:t xml:space="preserve"> run_phase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737EF">
        <w:rPr>
          <w:rFonts w:ascii="Courier New" w:hAnsi="Courier New" w:cs="Courier New"/>
          <w:color w:val="000000"/>
          <w:sz w:val="20"/>
        </w:rPr>
        <w:t>uvm_phase phase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46B547D" w14:textId="77777777" w:rsidR="00417BA4" w:rsidRDefault="00417BA4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1F6C783C" w14:textId="624D8EC7" w:rsidR="00C737EF" w:rsidRDefault="00C737EF" w:rsidP="00C737EF">
      <w:pPr>
        <w:pStyle w:val="Heading3"/>
      </w:pPr>
      <w:bookmarkStart w:id="67" w:name="_Toc7257973"/>
      <w:r w:rsidRPr="00C737EF">
        <w:t>data_output_do_mon.sv</w:t>
      </w:r>
      <w:bookmarkEnd w:id="67"/>
    </w:p>
    <w:p w14:paraId="7EBFAECC" w14:textId="77777777" w:rsidR="00C737EF" w:rsidRPr="00C737EF" w:rsidRDefault="00C737EF" w:rsidP="00C737E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737EF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C737EF">
        <w:rPr>
          <w:rFonts w:ascii="Courier New" w:hAnsi="Courier New" w:cs="Courier New"/>
          <w:color w:val="000000"/>
          <w:sz w:val="20"/>
        </w:rPr>
        <w:t xml:space="preserve"> data_output_monitor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C737EF">
        <w:rPr>
          <w:rFonts w:ascii="Courier New" w:hAnsi="Courier New" w:cs="Courier New"/>
          <w:color w:val="000000"/>
          <w:sz w:val="20"/>
        </w:rPr>
        <w:t>do_mon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AA1D2BB" w14:textId="77777777" w:rsidR="00C737EF" w:rsidRPr="00C737EF" w:rsidRDefault="00C737EF" w:rsidP="00C737E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737EF">
        <w:rPr>
          <w:rFonts w:ascii="Courier New" w:hAnsi="Courier New" w:cs="Courier New"/>
          <w:color w:val="000000"/>
          <w:sz w:val="20"/>
        </w:rPr>
        <w:t xml:space="preserve">  </w:t>
      </w:r>
      <w:r w:rsidRPr="00C737EF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C737EF">
        <w:rPr>
          <w:rFonts w:ascii="Courier New" w:hAnsi="Courier New" w:cs="Courier New"/>
          <w:color w:val="000000"/>
          <w:sz w:val="20"/>
        </w:rPr>
        <w:t xml:space="preserve"> 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C737EF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C737EF">
        <w:rPr>
          <w:rFonts w:ascii="Courier New" w:hAnsi="Courier New" w:cs="Courier New"/>
          <w:color w:val="000000"/>
          <w:sz w:val="20"/>
        </w:rPr>
        <w:t xml:space="preserve"> vif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737EF">
        <w:rPr>
          <w:rFonts w:ascii="Courier New" w:hAnsi="Courier New" w:cs="Courier New"/>
          <w:color w:val="000000"/>
          <w:sz w:val="20"/>
        </w:rPr>
        <w:t>clk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D1E04E8" w14:textId="77777777" w:rsidR="00C737EF" w:rsidRPr="00C737EF" w:rsidRDefault="00C737EF" w:rsidP="00C737E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737EF">
        <w:rPr>
          <w:rFonts w:ascii="Courier New" w:hAnsi="Courier New" w:cs="Courier New"/>
          <w:color w:val="000000"/>
          <w:sz w:val="20"/>
        </w:rPr>
        <w:t xml:space="preserve">  </w:t>
      </w:r>
      <w:r w:rsidRPr="00C737EF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13AF223C" w14:textId="77777777" w:rsidR="00C737EF" w:rsidRPr="00C737EF" w:rsidRDefault="00C737EF" w:rsidP="00C737E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737EF">
        <w:rPr>
          <w:rFonts w:ascii="Courier New" w:hAnsi="Courier New" w:cs="Courier New"/>
          <w:color w:val="000000"/>
          <w:sz w:val="20"/>
        </w:rPr>
        <w:t xml:space="preserve">    </w:t>
      </w:r>
      <w:r w:rsidRPr="00C737EF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C737EF">
        <w:rPr>
          <w:rFonts w:ascii="Courier New" w:hAnsi="Courier New" w:cs="Courier New"/>
          <w:color w:val="000000"/>
          <w:sz w:val="20"/>
        </w:rPr>
        <w:t xml:space="preserve"> 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737EF">
        <w:rPr>
          <w:rFonts w:ascii="Courier New" w:hAnsi="Courier New" w:cs="Courier New"/>
          <w:color w:val="000000"/>
          <w:sz w:val="20"/>
        </w:rPr>
        <w:t>vif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737EF">
        <w:rPr>
          <w:rFonts w:ascii="Courier New" w:hAnsi="Courier New" w:cs="Courier New"/>
          <w:color w:val="000000"/>
          <w:sz w:val="20"/>
        </w:rPr>
        <w:t xml:space="preserve">reset 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C737EF">
        <w:rPr>
          <w:rFonts w:ascii="Courier New" w:hAnsi="Courier New" w:cs="Courier New"/>
          <w:color w:val="000000"/>
          <w:sz w:val="20"/>
        </w:rPr>
        <w:t xml:space="preserve"> </w:t>
      </w:r>
      <w:r w:rsidRPr="00C737EF">
        <w:rPr>
          <w:rFonts w:ascii="Courier New" w:hAnsi="Courier New" w:cs="Courier New"/>
          <w:color w:val="FF8000"/>
          <w:sz w:val="20"/>
        </w:rPr>
        <w:t>1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0C10521" w14:textId="77777777" w:rsidR="00C737EF" w:rsidRPr="00C737EF" w:rsidRDefault="00C737EF" w:rsidP="00C737E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737EF">
        <w:rPr>
          <w:rFonts w:ascii="Courier New" w:hAnsi="Courier New" w:cs="Courier New"/>
          <w:color w:val="000000"/>
          <w:sz w:val="20"/>
        </w:rPr>
        <w:t xml:space="preserve">    </w:t>
      </w:r>
      <w:r w:rsidRPr="00C737EF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C737EF">
        <w:rPr>
          <w:rFonts w:ascii="Courier New" w:hAnsi="Courier New" w:cs="Courier New"/>
          <w:color w:val="000000"/>
          <w:sz w:val="20"/>
        </w:rPr>
        <w:t xml:space="preserve"> 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737EF">
        <w:rPr>
          <w:rFonts w:ascii="Courier New" w:hAnsi="Courier New" w:cs="Courier New"/>
          <w:color w:val="000000"/>
          <w:sz w:val="20"/>
        </w:rPr>
        <w:t>vif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737EF">
        <w:rPr>
          <w:rFonts w:ascii="Courier New" w:hAnsi="Courier New" w:cs="Courier New"/>
          <w:color w:val="000000"/>
          <w:sz w:val="20"/>
        </w:rPr>
        <w:t xml:space="preserve">valid 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&amp;&amp;</w:t>
      </w:r>
      <w:r w:rsidRPr="00C737EF">
        <w:rPr>
          <w:rFonts w:ascii="Courier New" w:hAnsi="Courier New" w:cs="Courier New"/>
          <w:color w:val="000000"/>
          <w:sz w:val="20"/>
        </w:rPr>
        <w:t xml:space="preserve"> vif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737EF">
        <w:rPr>
          <w:rFonts w:ascii="Courier New" w:hAnsi="Courier New" w:cs="Courier New"/>
          <w:color w:val="000000"/>
          <w:sz w:val="20"/>
        </w:rPr>
        <w:t>ready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7EE98B5" w14:textId="77777777" w:rsidR="00C737EF" w:rsidRPr="00C737EF" w:rsidRDefault="00C737EF" w:rsidP="00C737E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737EF">
        <w:rPr>
          <w:rFonts w:ascii="Courier New" w:hAnsi="Courier New" w:cs="Courier New"/>
          <w:color w:val="000000"/>
          <w:sz w:val="20"/>
        </w:rPr>
        <w:t xml:space="preserve">    </w:t>
      </w:r>
      <w:r w:rsidRPr="00C737EF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276529CD" w14:textId="77777777" w:rsidR="00C737EF" w:rsidRPr="00C737EF" w:rsidRDefault="00C737EF" w:rsidP="00C737E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737EF">
        <w:rPr>
          <w:rFonts w:ascii="Courier New" w:hAnsi="Courier New" w:cs="Courier New"/>
          <w:color w:val="000000"/>
          <w:sz w:val="20"/>
        </w:rPr>
        <w:t xml:space="preserve">      m_trans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737EF">
        <w:rPr>
          <w:rFonts w:ascii="Courier New" w:hAnsi="Courier New" w:cs="Courier New"/>
          <w:color w:val="000000"/>
          <w:sz w:val="20"/>
        </w:rPr>
        <w:t xml:space="preserve">data 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C737EF">
        <w:rPr>
          <w:rFonts w:ascii="Courier New" w:hAnsi="Courier New" w:cs="Courier New"/>
          <w:color w:val="000000"/>
          <w:sz w:val="20"/>
        </w:rPr>
        <w:t xml:space="preserve"> vif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737EF">
        <w:rPr>
          <w:rFonts w:ascii="Courier New" w:hAnsi="Courier New" w:cs="Courier New"/>
          <w:color w:val="000000"/>
          <w:sz w:val="20"/>
        </w:rPr>
        <w:t>data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F017357" w14:textId="77777777" w:rsidR="00C737EF" w:rsidRPr="00C737EF" w:rsidRDefault="00C737EF" w:rsidP="00C737E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737EF">
        <w:rPr>
          <w:rFonts w:ascii="Courier New" w:hAnsi="Courier New" w:cs="Courier New"/>
          <w:color w:val="000000"/>
          <w:sz w:val="20"/>
        </w:rPr>
        <w:t xml:space="preserve">      analysis_port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737EF">
        <w:rPr>
          <w:rFonts w:ascii="Courier New" w:hAnsi="Courier New" w:cs="Courier New"/>
          <w:color w:val="000000"/>
          <w:sz w:val="20"/>
        </w:rPr>
        <w:t>write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737EF">
        <w:rPr>
          <w:rFonts w:ascii="Courier New" w:hAnsi="Courier New" w:cs="Courier New"/>
          <w:color w:val="000000"/>
          <w:sz w:val="20"/>
        </w:rPr>
        <w:t>m_trans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5B2B097" w14:textId="77777777" w:rsidR="00C737EF" w:rsidRPr="00C737EF" w:rsidRDefault="00C737EF" w:rsidP="00C737E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737EF">
        <w:rPr>
          <w:rFonts w:ascii="Courier New" w:hAnsi="Courier New" w:cs="Courier New"/>
          <w:color w:val="000000"/>
          <w:sz w:val="20"/>
        </w:rPr>
        <w:t xml:space="preserve">      </w:t>
      </w:r>
      <w:r w:rsidRPr="00C737EF">
        <w:rPr>
          <w:rFonts w:ascii="Courier New" w:hAnsi="Courier New" w:cs="Courier New"/>
          <w:color w:val="804000"/>
          <w:sz w:val="20"/>
        </w:rPr>
        <w:t>`uvm_info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737EF">
        <w:rPr>
          <w:rFonts w:ascii="Courier New" w:hAnsi="Courier New" w:cs="Courier New"/>
          <w:color w:val="000000"/>
          <w:sz w:val="20"/>
        </w:rPr>
        <w:t>get_type_name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C737EF">
        <w:rPr>
          <w:rFonts w:ascii="Courier New" w:hAnsi="Courier New" w:cs="Courier New"/>
          <w:color w:val="000000"/>
          <w:sz w:val="20"/>
        </w:rPr>
        <w:t xml:space="preserve"> $sformatf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C737EF">
        <w:rPr>
          <w:rFonts w:ascii="Courier New" w:hAnsi="Courier New" w:cs="Courier New"/>
          <w:color w:val="808080"/>
          <w:sz w:val="20"/>
        </w:rPr>
        <w:t>"Output data = %0d"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C737EF">
        <w:rPr>
          <w:rFonts w:ascii="Courier New" w:hAnsi="Courier New" w:cs="Courier New"/>
          <w:color w:val="000000"/>
          <w:sz w:val="20"/>
        </w:rPr>
        <w:t>m_trans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C737EF">
        <w:rPr>
          <w:rFonts w:ascii="Courier New" w:hAnsi="Courier New" w:cs="Courier New"/>
          <w:color w:val="000000"/>
          <w:sz w:val="20"/>
        </w:rPr>
        <w:t>data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),</w:t>
      </w:r>
      <w:r w:rsidRPr="00C737EF">
        <w:rPr>
          <w:rFonts w:ascii="Courier New" w:hAnsi="Courier New" w:cs="Courier New"/>
          <w:color w:val="000000"/>
          <w:sz w:val="20"/>
        </w:rPr>
        <w:t xml:space="preserve"> UVM_HIGH</w:t>
      </w:r>
      <w:r w:rsidRPr="00C737E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32D5E8E" w14:textId="77777777" w:rsidR="00C737EF" w:rsidRPr="00C737EF" w:rsidRDefault="00C737EF" w:rsidP="00C737E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737EF">
        <w:rPr>
          <w:rFonts w:ascii="Courier New" w:hAnsi="Courier New" w:cs="Courier New"/>
          <w:color w:val="000000"/>
          <w:sz w:val="20"/>
        </w:rPr>
        <w:t xml:space="preserve">    </w:t>
      </w:r>
      <w:r w:rsidRPr="00C737EF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0E91554A" w14:textId="77777777" w:rsidR="00C737EF" w:rsidRPr="00C737EF" w:rsidRDefault="00C737EF" w:rsidP="00C737E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C737EF">
        <w:rPr>
          <w:rFonts w:ascii="Courier New" w:hAnsi="Courier New" w:cs="Courier New"/>
          <w:color w:val="000000"/>
          <w:sz w:val="20"/>
        </w:rPr>
        <w:t xml:space="preserve">  </w:t>
      </w:r>
      <w:r w:rsidRPr="00C737EF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7881BA57" w14:textId="77777777" w:rsidR="00C737EF" w:rsidRPr="00C737EF" w:rsidRDefault="00C737EF" w:rsidP="00C737EF">
      <w:pPr>
        <w:shd w:val="clear" w:color="auto" w:fill="FFFFFF"/>
        <w:spacing w:after="0"/>
        <w:jc w:val="left"/>
        <w:rPr>
          <w:szCs w:val="24"/>
        </w:rPr>
      </w:pPr>
      <w:r w:rsidRPr="00C737EF">
        <w:rPr>
          <w:rFonts w:ascii="Courier New" w:hAnsi="Courier New" w:cs="Courier New"/>
          <w:b/>
          <w:bCs/>
          <w:color w:val="0000FF"/>
          <w:sz w:val="20"/>
        </w:rPr>
        <w:t>endtask</w:t>
      </w:r>
    </w:p>
    <w:p w14:paraId="44A80BFB" w14:textId="77777777" w:rsidR="00417BA4" w:rsidRDefault="00417BA4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001AF9C3" w14:textId="4B422C3D" w:rsidR="00C737EF" w:rsidRDefault="00DF16BA" w:rsidP="00DF16BA">
      <w:pPr>
        <w:pStyle w:val="Heading3"/>
      </w:pPr>
      <w:bookmarkStart w:id="68" w:name="_Toc7257974"/>
      <w:r w:rsidRPr="00DF16BA">
        <w:t>data_output_driver_inc_after_class.sv</w:t>
      </w:r>
      <w:bookmarkEnd w:id="68"/>
    </w:p>
    <w:p w14:paraId="477CD838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DF16BA">
        <w:rPr>
          <w:rFonts w:ascii="Courier New" w:hAnsi="Courier New" w:cs="Courier New"/>
          <w:color w:val="000000"/>
          <w:sz w:val="20"/>
        </w:rPr>
        <w:t xml:space="preserve"> data_output_driver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F16BA">
        <w:rPr>
          <w:rFonts w:ascii="Courier New" w:hAnsi="Courier New" w:cs="Courier New"/>
          <w:color w:val="000000"/>
          <w:sz w:val="20"/>
        </w:rPr>
        <w:t>run_phas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uvm_phase phas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B7FAFE4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</w:t>
      </w:r>
      <w:r w:rsidRPr="00DF16BA">
        <w:rPr>
          <w:rFonts w:ascii="Courier New" w:hAnsi="Courier New" w:cs="Courier New"/>
          <w:color w:val="804000"/>
          <w:sz w:val="20"/>
        </w:rPr>
        <w:t>`uvm_info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get_type_nam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color w:val="808080"/>
          <w:sz w:val="20"/>
        </w:rPr>
        <w:t>"run_phase"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F16BA">
        <w:rPr>
          <w:rFonts w:ascii="Courier New" w:hAnsi="Courier New" w:cs="Courier New"/>
          <w:color w:val="000000"/>
          <w:sz w:val="20"/>
        </w:rPr>
        <w:t xml:space="preserve"> UVM_HIGH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C8B859D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F918BF5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DF16BA">
        <w:rPr>
          <w:rFonts w:ascii="Courier New" w:hAnsi="Courier New" w:cs="Courier New"/>
          <w:color w:val="000000"/>
          <w:sz w:val="20"/>
        </w:rPr>
        <w:t xml:space="preserve"> vif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>clk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DB3317C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0E7E4914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>get_next_item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req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DC62E74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phas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>raise_objection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6F0D5BB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</w:t>
      </w:r>
    </w:p>
    <w:p w14:paraId="70444C9C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vif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 xml:space="preserve">ready 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color w:val="FF8000"/>
          <w:sz w:val="20"/>
        </w:rPr>
        <w:t>1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73BE92C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wait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vif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 xml:space="preserve">reset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color w:val="FF8000"/>
          <w:sz w:val="20"/>
        </w:rPr>
        <w:t>1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06CF110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</w:t>
      </w:r>
    </w:p>
    <w:p w14:paraId="0E68AF82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fork</w:t>
      </w:r>
    </w:p>
    <w:p w14:paraId="6121C6A5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67CE9F86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  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repeat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FF8000"/>
          <w:sz w:val="20"/>
        </w:rPr>
        <w:t>10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DF16BA">
        <w:rPr>
          <w:rFonts w:ascii="Courier New" w:hAnsi="Courier New" w:cs="Courier New"/>
          <w:color w:val="000000"/>
          <w:sz w:val="20"/>
        </w:rPr>
        <w:t xml:space="preserve"> vif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>clk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CCAD3FB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    phas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>drop_objection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C335180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27CA6528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join_none</w:t>
      </w:r>
    </w:p>
    <w:p w14:paraId="1A977837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>item_don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FEB90CD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4B1ED280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F16BA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749313B5" w14:textId="77777777" w:rsidR="00DF16BA" w:rsidRPr="00DF16BA" w:rsidRDefault="00DF16BA" w:rsidP="00DF16BA"/>
    <w:p w14:paraId="2C3A9C62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3494D501" w14:textId="1E012023" w:rsidR="00691F94" w:rsidRDefault="00DF16BA" w:rsidP="00DF16BA">
      <w:pPr>
        <w:pStyle w:val="Heading3"/>
        <w:rPr>
          <w:lang w:eastAsia="ja-JP"/>
        </w:rPr>
      </w:pPr>
      <w:bookmarkStart w:id="69" w:name="_Toc7257975"/>
      <w:r w:rsidRPr="00DF16BA">
        <w:rPr>
          <w:lang w:eastAsia="ja-JP"/>
        </w:rPr>
        <w:t>data_output_driver_inc_inside_class.sv</w:t>
      </w:r>
      <w:bookmarkEnd w:id="69"/>
    </w:p>
    <w:p w14:paraId="09E5017F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DF16BA">
        <w:rPr>
          <w:rFonts w:ascii="Courier New" w:hAnsi="Courier New" w:cs="Courier New"/>
          <w:color w:val="000000"/>
          <w:sz w:val="20"/>
        </w:rPr>
        <w:t xml:space="preserve"> run_phas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uvm_phase phas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1772401" w14:textId="77777777" w:rsidR="00DF16BA" w:rsidRPr="00DF16BA" w:rsidRDefault="00DF16BA" w:rsidP="00DF16BA">
      <w:pPr>
        <w:shd w:val="clear" w:color="auto" w:fill="FFFFFF"/>
        <w:spacing w:after="0"/>
        <w:jc w:val="left"/>
        <w:rPr>
          <w:szCs w:val="24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</w:t>
      </w:r>
    </w:p>
    <w:p w14:paraId="0EA9D69F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18280621" w14:textId="1D70E264" w:rsidR="00DF16BA" w:rsidRDefault="00DF16BA" w:rsidP="00DF16BA">
      <w:pPr>
        <w:pStyle w:val="Heading3"/>
        <w:rPr>
          <w:lang w:eastAsia="ja-JP"/>
        </w:rPr>
      </w:pPr>
      <w:bookmarkStart w:id="70" w:name="_Toc7257976"/>
      <w:r w:rsidRPr="00DF16BA">
        <w:rPr>
          <w:lang w:eastAsia="ja-JP"/>
        </w:rPr>
        <w:t>reference_inc_after_class.sv</w:t>
      </w:r>
      <w:bookmarkEnd w:id="70"/>
    </w:p>
    <w:p w14:paraId="1576F328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F16BA">
        <w:rPr>
          <w:rFonts w:ascii="Courier New" w:hAnsi="Courier New" w:cs="Courier New"/>
          <w:color w:val="000000"/>
          <w:sz w:val="20"/>
        </w:rPr>
        <w:t xml:space="preserve"> referenc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F16BA">
        <w:rPr>
          <w:rFonts w:ascii="Courier New" w:hAnsi="Courier New" w:cs="Courier New"/>
          <w:color w:val="000000"/>
          <w:sz w:val="20"/>
        </w:rPr>
        <w:t>write_reference_0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input_tx t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F5AFA36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send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t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03D9155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b/>
          <w:bCs/>
          <w:color w:val="0000FF"/>
          <w:sz w:val="20"/>
        </w:rPr>
        <w:t>endfunction</w:t>
      </w:r>
    </w:p>
    <w:p w14:paraId="44FD27B2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</w:t>
      </w:r>
    </w:p>
    <w:p w14:paraId="3EE8ABE2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F16BA">
        <w:rPr>
          <w:rFonts w:ascii="Courier New" w:hAnsi="Courier New" w:cs="Courier New"/>
          <w:color w:val="000000"/>
          <w:sz w:val="20"/>
        </w:rPr>
        <w:t xml:space="preserve"> referenc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F16BA">
        <w:rPr>
          <w:rFonts w:ascii="Courier New" w:hAnsi="Courier New" w:cs="Courier New"/>
          <w:color w:val="000000"/>
          <w:sz w:val="20"/>
        </w:rPr>
        <w:t>send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input_tx t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F16DD3B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output_tx tx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B32225C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tx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F16BA">
        <w:rPr>
          <w:rFonts w:ascii="Courier New" w:hAnsi="Courier New" w:cs="Courier New"/>
          <w:color w:val="000000"/>
          <w:sz w:val="20"/>
        </w:rPr>
        <w:t xml:space="preserve"> output_tx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F16BA">
        <w:rPr>
          <w:rFonts w:ascii="Courier New" w:hAnsi="Courier New" w:cs="Courier New"/>
          <w:color w:val="000000"/>
          <w:sz w:val="20"/>
        </w:rPr>
        <w:t>type_id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F16BA">
        <w:rPr>
          <w:rFonts w:ascii="Courier New" w:hAnsi="Courier New" w:cs="Courier New"/>
          <w:color w:val="000000"/>
          <w:sz w:val="20"/>
        </w:rPr>
        <w:t>creat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808080"/>
          <w:sz w:val="20"/>
        </w:rPr>
        <w:t>"tx"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D5CFC10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 xml:space="preserve">init_flag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color w:val="FF8000"/>
          <w:sz w:val="20"/>
        </w:rPr>
        <w:t>1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33EC715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0A683F3B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  init_flag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color w:val="FF8000"/>
          <w:sz w:val="20"/>
        </w:rPr>
        <w:t>0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C4E82AA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foreach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tx_sav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F16BA">
        <w:rPr>
          <w:rFonts w:ascii="Courier New" w:hAnsi="Courier New" w:cs="Courier New"/>
          <w:color w:val="000000"/>
          <w:sz w:val="20"/>
        </w:rPr>
        <w:t>j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])</w:t>
      </w:r>
    </w:p>
    <w:p w14:paraId="4AF7917E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    tx_sav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F16BA">
        <w:rPr>
          <w:rFonts w:ascii="Courier New" w:hAnsi="Courier New" w:cs="Courier New"/>
          <w:color w:val="000000"/>
          <w:sz w:val="20"/>
        </w:rPr>
        <w:t>j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color w:val="FF8000"/>
          <w:sz w:val="20"/>
        </w:rPr>
        <w:t>0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6957188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7E313150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 xml:space="preserve">save_pnt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color w:val="FF8000"/>
          <w:sz w:val="20"/>
        </w:rPr>
        <w:t>5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03DD222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  save_pnt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color w:val="FF8000"/>
          <w:sz w:val="20"/>
        </w:rPr>
        <w:t>0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EB336CC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else</w:t>
      </w:r>
    </w:p>
    <w:p w14:paraId="5C49FEC8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save_pnt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++;</w:t>
      </w:r>
    </w:p>
    <w:p w14:paraId="1DC03439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tx_sav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F16BA">
        <w:rPr>
          <w:rFonts w:ascii="Courier New" w:hAnsi="Courier New" w:cs="Courier New"/>
          <w:color w:val="000000"/>
          <w:sz w:val="20"/>
        </w:rPr>
        <w:t>save_pnt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F16BA">
        <w:rPr>
          <w:rFonts w:ascii="Courier New" w:hAnsi="Courier New" w:cs="Courier New"/>
          <w:color w:val="000000"/>
          <w:sz w:val="20"/>
        </w:rPr>
        <w:t xml:space="preserve"> t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>data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1A021F5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tx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 xml:space="preserve">data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F16BA">
        <w:rPr>
          <w:rFonts w:ascii="Courier New" w:hAnsi="Courier New" w:cs="Courier New"/>
          <w:color w:val="000000"/>
          <w:sz w:val="20"/>
        </w:rPr>
        <w:t xml:space="preserve"> tx_sav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F16BA">
        <w:rPr>
          <w:rFonts w:ascii="Courier New" w:hAnsi="Courier New" w:cs="Courier New"/>
          <w:color w:val="FF8000"/>
          <w:sz w:val="20"/>
        </w:rPr>
        <w:t>0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DF16BA">
        <w:rPr>
          <w:rFonts w:ascii="Courier New" w:hAnsi="Courier New" w:cs="Courier New"/>
          <w:color w:val="000000"/>
          <w:sz w:val="20"/>
        </w:rPr>
        <w:t xml:space="preserve"> tx_sav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F16BA">
        <w:rPr>
          <w:rFonts w:ascii="Courier New" w:hAnsi="Courier New" w:cs="Courier New"/>
          <w:color w:val="FF8000"/>
          <w:sz w:val="20"/>
        </w:rPr>
        <w:t>1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DF16BA">
        <w:rPr>
          <w:rFonts w:ascii="Courier New" w:hAnsi="Courier New" w:cs="Courier New"/>
          <w:color w:val="000000"/>
          <w:sz w:val="20"/>
        </w:rPr>
        <w:t xml:space="preserve"> tx_sav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F16BA">
        <w:rPr>
          <w:rFonts w:ascii="Courier New" w:hAnsi="Courier New" w:cs="Courier New"/>
          <w:color w:val="FF8000"/>
          <w:sz w:val="20"/>
        </w:rPr>
        <w:t>2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DF16BA">
        <w:rPr>
          <w:rFonts w:ascii="Courier New" w:hAnsi="Courier New" w:cs="Courier New"/>
          <w:color w:val="000000"/>
          <w:sz w:val="20"/>
        </w:rPr>
        <w:t xml:space="preserve"> tx_sav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F16BA">
        <w:rPr>
          <w:rFonts w:ascii="Courier New" w:hAnsi="Courier New" w:cs="Courier New"/>
          <w:color w:val="FF8000"/>
          <w:sz w:val="20"/>
        </w:rPr>
        <w:t>3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DF16BA">
        <w:rPr>
          <w:rFonts w:ascii="Courier New" w:hAnsi="Courier New" w:cs="Courier New"/>
          <w:color w:val="000000"/>
          <w:sz w:val="20"/>
        </w:rPr>
        <w:t xml:space="preserve"> tx_sav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F16BA">
        <w:rPr>
          <w:rFonts w:ascii="Courier New" w:hAnsi="Courier New" w:cs="Courier New"/>
          <w:color w:val="FF8000"/>
          <w:sz w:val="20"/>
        </w:rPr>
        <w:t>4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+</w:t>
      </w:r>
      <w:r w:rsidRPr="00DF16BA">
        <w:rPr>
          <w:rFonts w:ascii="Courier New" w:hAnsi="Courier New" w:cs="Courier New"/>
          <w:color w:val="000000"/>
          <w:sz w:val="20"/>
        </w:rPr>
        <w:t xml:space="preserve"> tx_sav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F16BA">
        <w:rPr>
          <w:rFonts w:ascii="Courier New" w:hAnsi="Courier New" w:cs="Courier New"/>
          <w:color w:val="FF8000"/>
          <w:sz w:val="20"/>
        </w:rPr>
        <w:t>5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];</w:t>
      </w:r>
    </w:p>
    <w:p w14:paraId="27439723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analysis_port_0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>writ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tx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709D92D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color w:val="000000"/>
          <w:sz w:val="20"/>
        </w:rPr>
        <w:t xml:space="preserve">  </w:t>
      </w:r>
      <w:r w:rsidRPr="00DF16BA">
        <w:rPr>
          <w:rFonts w:ascii="Courier New" w:hAnsi="Courier New" w:cs="Courier New"/>
          <w:color w:val="804000"/>
          <w:sz w:val="20"/>
        </w:rPr>
        <w:t>`uvm_info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get_type_name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F16BA">
        <w:rPr>
          <w:rFonts w:ascii="Courier New" w:hAnsi="Courier New" w:cs="Courier New"/>
          <w:color w:val="000000"/>
          <w:sz w:val="20"/>
        </w:rPr>
        <w:t xml:space="preserve"> $sformatf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808080"/>
          <w:sz w:val="20"/>
        </w:rPr>
        <w:t>"Reference Model save_pnt = %0d, data = %0d"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F16BA">
        <w:rPr>
          <w:rFonts w:ascii="Courier New" w:hAnsi="Courier New" w:cs="Courier New"/>
          <w:color w:val="000000"/>
          <w:sz w:val="20"/>
        </w:rPr>
        <w:t>save_pnt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F16BA">
        <w:rPr>
          <w:rFonts w:ascii="Courier New" w:hAnsi="Courier New" w:cs="Courier New"/>
          <w:color w:val="000000"/>
          <w:sz w:val="20"/>
        </w:rPr>
        <w:t xml:space="preserve"> tx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F16BA">
        <w:rPr>
          <w:rFonts w:ascii="Courier New" w:hAnsi="Courier New" w:cs="Courier New"/>
          <w:color w:val="000000"/>
          <w:sz w:val="20"/>
        </w:rPr>
        <w:t>data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,</w:t>
      </w:r>
      <w:r w:rsidRPr="00DF16BA">
        <w:rPr>
          <w:rFonts w:ascii="Courier New" w:hAnsi="Courier New" w:cs="Courier New"/>
          <w:color w:val="000000"/>
          <w:sz w:val="20"/>
        </w:rPr>
        <w:t xml:space="preserve"> UVM_HIGH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FDD8DC7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b/>
          <w:bCs/>
          <w:color w:val="0000FF"/>
          <w:sz w:val="20"/>
        </w:rPr>
        <w:t>endfunction</w:t>
      </w:r>
    </w:p>
    <w:p w14:paraId="69C4EF9A" w14:textId="77777777" w:rsidR="00417BA4" w:rsidRDefault="00417BA4">
      <w:pPr>
        <w:spacing w:after="0"/>
        <w:jc w:val="left"/>
        <w:rPr>
          <w:rFonts w:ascii="Arial" w:hAnsi="Arial"/>
          <w:b/>
          <w:sz w:val="32"/>
          <w:lang w:eastAsia="ja-JP"/>
        </w:rPr>
      </w:pPr>
      <w:r>
        <w:rPr>
          <w:lang w:eastAsia="ja-JP"/>
        </w:rPr>
        <w:br w:type="page"/>
      </w:r>
    </w:p>
    <w:p w14:paraId="0257EE57" w14:textId="12BFF920" w:rsidR="00DF16BA" w:rsidRDefault="00DF16BA" w:rsidP="00DF16BA">
      <w:pPr>
        <w:pStyle w:val="Heading3"/>
        <w:rPr>
          <w:lang w:eastAsia="ja-JP"/>
        </w:rPr>
      </w:pPr>
      <w:bookmarkStart w:id="71" w:name="_Toc7257977"/>
      <w:r w:rsidRPr="00DF16BA">
        <w:rPr>
          <w:lang w:eastAsia="ja-JP"/>
        </w:rPr>
        <w:t>reference_inc_inside_class.sv</w:t>
      </w:r>
      <w:bookmarkEnd w:id="71"/>
    </w:p>
    <w:p w14:paraId="21EE5B9C" w14:textId="6078A4EA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F16BA">
        <w:rPr>
          <w:rFonts w:ascii="Courier New" w:hAnsi="Courier New" w:cs="Courier New"/>
          <w:color w:val="000000"/>
          <w:sz w:val="20"/>
        </w:rPr>
        <w:t xml:space="preserve"> send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F16BA">
        <w:rPr>
          <w:rFonts w:ascii="Courier New" w:hAnsi="Courier New" w:cs="Courier New"/>
          <w:color w:val="000000"/>
          <w:sz w:val="20"/>
        </w:rPr>
        <w:t>input_tx t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03D29AA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5744F39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b/>
          <w:bCs/>
          <w:color w:val="0000FF"/>
          <w:sz w:val="20"/>
        </w:rPr>
        <w:t>int</w:t>
      </w:r>
      <w:r w:rsidRPr="00DF16BA">
        <w:rPr>
          <w:rFonts w:ascii="Courier New" w:hAnsi="Courier New" w:cs="Courier New"/>
          <w:color w:val="000000"/>
          <w:sz w:val="20"/>
        </w:rPr>
        <w:t xml:space="preserve"> save_pnt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color w:val="FF8000"/>
          <w:sz w:val="20"/>
        </w:rPr>
        <w:t>5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A103032" w14:textId="77777777" w:rsidR="00DF16BA" w:rsidRPr="00DF16BA" w:rsidRDefault="00DF16BA" w:rsidP="00DF16BA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F16BA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F16BA">
        <w:rPr>
          <w:rFonts w:ascii="Courier New" w:hAnsi="Courier New" w:cs="Courier New"/>
          <w:color w:val="FF8000"/>
          <w:sz w:val="20"/>
        </w:rPr>
        <w:t>15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F16BA">
        <w:rPr>
          <w:rFonts w:ascii="Courier New" w:hAnsi="Courier New" w:cs="Courier New"/>
          <w:color w:val="FF8000"/>
          <w:sz w:val="20"/>
        </w:rPr>
        <w:t>0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F16BA">
        <w:rPr>
          <w:rFonts w:ascii="Courier New" w:hAnsi="Courier New" w:cs="Courier New"/>
          <w:color w:val="000000"/>
          <w:sz w:val="20"/>
        </w:rPr>
        <w:t xml:space="preserve"> tx_save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F16BA">
        <w:rPr>
          <w:rFonts w:ascii="Courier New" w:hAnsi="Courier New" w:cs="Courier New"/>
          <w:color w:val="FF8000"/>
          <w:sz w:val="20"/>
        </w:rPr>
        <w:t>0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F16BA">
        <w:rPr>
          <w:rFonts w:ascii="Courier New" w:hAnsi="Courier New" w:cs="Courier New"/>
          <w:color w:val="FF8000"/>
          <w:sz w:val="20"/>
        </w:rPr>
        <w:t>5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];</w:t>
      </w:r>
    </w:p>
    <w:p w14:paraId="0A15DCFD" w14:textId="77777777" w:rsidR="00DF16BA" w:rsidRPr="00DF16BA" w:rsidRDefault="00DF16BA" w:rsidP="00DF16BA">
      <w:pPr>
        <w:shd w:val="clear" w:color="auto" w:fill="FFFFFF"/>
        <w:spacing w:after="0"/>
        <w:jc w:val="left"/>
        <w:rPr>
          <w:szCs w:val="24"/>
        </w:rPr>
      </w:pPr>
      <w:r w:rsidRPr="00DF16BA">
        <w:rPr>
          <w:rFonts w:ascii="Courier New" w:hAnsi="Courier New" w:cs="Courier New"/>
          <w:b/>
          <w:bCs/>
          <w:color w:val="0000FF"/>
          <w:sz w:val="20"/>
        </w:rPr>
        <w:t>int</w:t>
      </w:r>
      <w:r w:rsidRPr="00DF16BA">
        <w:rPr>
          <w:rFonts w:ascii="Courier New" w:hAnsi="Courier New" w:cs="Courier New"/>
          <w:color w:val="000000"/>
          <w:sz w:val="20"/>
        </w:rPr>
        <w:t xml:space="preserve"> init_flag 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F16BA">
        <w:rPr>
          <w:rFonts w:ascii="Courier New" w:hAnsi="Courier New" w:cs="Courier New"/>
          <w:color w:val="000000"/>
          <w:sz w:val="20"/>
        </w:rPr>
        <w:t xml:space="preserve"> </w:t>
      </w:r>
      <w:r w:rsidRPr="00DF16BA">
        <w:rPr>
          <w:rFonts w:ascii="Courier New" w:hAnsi="Courier New" w:cs="Courier New"/>
          <w:color w:val="FF8000"/>
          <w:sz w:val="20"/>
        </w:rPr>
        <w:t>1</w:t>
      </w:r>
      <w:r w:rsidRPr="00DF16BA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5276A1D" w14:textId="7FA8B3AE" w:rsidR="00DF16BA" w:rsidRDefault="00DF16BA" w:rsidP="00DF16BA">
      <w:pPr>
        <w:rPr>
          <w:lang w:eastAsia="ja-JP"/>
        </w:rPr>
      </w:pPr>
    </w:p>
    <w:p w14:paraId="06020E94" w14:textId="77777777" w:rsidR="00DF16BA" w:rsidRPr="00DF16BA" w:rsidRDefault="00DF16BA" w:rsidP="00DF16BA">
      <w:pPr>
        <w:rPr>
          <w:lang w:eastAsia="ja-JP"/>
        </w:rPr>
      </w:pPr>
    </w:p>
    <w:p w14:paraId="27A3AE03" w14:textId="77777777" w:rsidR="00546999" w:rsidRDefault="00546999" w:rsidP="00546999">
      <w:pPr>
        <w:pStyle w:val="Index"/>
        <w:numPr>
          <w:ilvl w:val="0"/>
          <w:numId w:val="8"/>
        </w:numPr>
      </w:pPr>
      <w:bookmarkStart w:id="72" w:name="_Toc3565933"/>
      <w:bookmarkStart w:id="73" w:name="_Toc7257978"/>
      <w:bookmarkEnd w:id="72"/>
      <w:bookmarkEnd w:id="73"/>
    </w:p>
    <w:p w14:paraId="0FBEDAD0" w14:textId="4016FB93" w:rsidR="00CD27D7" w:rsidRDefault="00D629B0" w:rsidP="007C3E7F">
      <w:pPr>
        <w:pStyle w:val="ListParagraph"/>
        <w:numPr>
          <w:ilvl w:val="0"/>
          <w:numId w:val="49"/>
        </w:numPr>
        <w:spacing w:before="1680"/>
        <w:jc w:val="left"/>
      </w:pPr>
      <w:bookmarkStart w:id="74" w:name="_Ref3812456"/>
      <w:bookmarkStart w:id="75" w:name="_Ref7256790"/>
      <w:r>
        <w:t xml:space="preserve">OpenCores LPFFIR </w:t>
      </w:r>
      <w:r w:rsidR="00F31231">
        <w:t>project SVN repository</w:t>
      </w:r>
      <w:r w:rsidR="00CD27D7" w:rsidRPr="00CD27D7">
        <w:t xml:space="preserve">: </w:t>
      </w:r>
      <w:hyperlink r:id="rId18" w:history="1">
        <w:r w:rsidR="00CD27D7" w:rsidRPr="00386A9E">
          <w:rPr>
            <w:rStyle w:val="Hyperlink"/>
          </w:rPr>
          <w:t>https://opencores.org/projects/lpffir</w:t>
        </w:r>
      </w:hyperlink>
      <w:bookmarkEnd w:id="75"/>
      <w:r w:rsidR="00CD27D7">
        <w:t xml:space="preserve"> </w:t>
      </w:r>
    </w:p>
    <w:p w14:paraId="19A9F23A" w14:textId="5C4AA4C0" w:rsidR="007C3E7F" w:rsidRDefault="007C3E7F" w:rsidP="007C3E7F">
      <w:pPr>
        <w:pStyle w:val="ListParagraph"/>
        <w:numPr>
          <w:ilvl w:val="0"/>
          <w:numId w:val="49"/>
        </w:numPr>
        <w:spacing w:before="1680"/>
        <w:jc w:val="left"/>
      </w:pPr>
      <w:bookmarkStart w:id="76" w:name="_Ref7256867"/>
      <w:r>
        <w:t>D</w:t>
      </w:r>
      <w:r w:rsidR="00C56A01">
        <w:t>oulos</w:t>
      </w:r>
      <w:r w:rsidRPr="007C3E7F">
        <w:t xml:space="preserve">. </w:t>
      </w:r>
      <w:r w:rsidRPr="007C3E7F">
        <w:rPr>
          <w:i/>
        </w:rPr>
        <w:t>Easier UVM</w:t>
      </w:r>
      <w:r w:rsidRPr="007C3E7F">
        <w:t>. Retrieved from</w:t>
      </w:r>
      <w:r>
        <w:t xml:space="preserve"> </w:t>
      </w:r>
      <w:hyperlink r:id="rId19" w:history="1">
        <w:r w:rsidRPr="0045172A">
          <w:rPr>
            <w:rStyle w:val="Hyperlink"/>
          </w:rPr>
          <w:t>https://www.doulos.com/knowhow/sysverilog/uvm/easier/</w:t>
        </w:r>
      </w:hyperlink>
      <w:bookmarkEnd w:id="74"/>
      <w:bookmarkEnd w:id="76"/>
    </w:p>
    <w:p w14:paraId="024BBAB3" w14:textId="081E8546" w:rsidR="007C3E7F" w:rsidRPr="00A2787A" w:rsidRDefault="00B34012" w:rsidP="003C6C59">
      <w:pPr>
        <w:pStyle w:val="ListParagraph"/>
        <w:numPr>
          <w:ilvl w:val="0"/>
          <w:numId w:val="49"/>
        </w:numPr>
        <w:spacing w:before="1680"/>
        <w:jc w:val="left"/>
        <w:rPr>
          <w:rStyle w:val="Hyperlink"/>
          <w:color w:val="auto"/>
          <w:u w:val="none"/>
        </w:rPr>
      </w:pPr>
      <w:bookmarkStart w:id="77" w:name="_Ref3812542"/>
      <w:r w:rsidRPr="00B34012">
        <w:t>EDA Playground</w:t>
      </w:r>
      <w:r w:rsidR="006D1056">
        <w:t xml:space="preserve"> </w:t>
      </w:r>
      <w:r w:rsidR="006B726C" w:rsidRPr="006D1056">
        <w:t>LPFFIR</w:t>
      </w:r>
      <w:r w:rsidR="00ED0824" w:rsidRPr="006D1056">
        <w:t xml:space="preserve"> </w:t>
      </w:r>
      <w:r w:rsidR="006D1056">
        <w:t>project UVM simulations</w:t>
      </w:r>
      <w:r w:rsidR="00ED0824">
        <w:t xml:space="preserve"> </w:t>
      </w:r>
      <w:bookmarkEnd w:id="77"/>
      <w:r w:rsidR="00CA497C">
        <w:fldChar w:fldCharType="begin"/>
      </w:r>
      <w:r w:rsidR="00CA497C">
        <w:instrText xml:space="preserve"> HYPERLINK "</w:instrText>
      </w:r>
      <w:r w:rsidR="00CA497C" w:rsidRPr="00CA497C">
        <w:instrText>https://www.edaplayground.com/x/4RFv</w:instrText>
      </w:r>
      <w:r w:rsidR="00CA497C">
        <w:instrText xml:space="preserve">" </w:instrText>
      </w:r>
      <w:r w:rsidR="00CA497C">
        <w:fldChar w:fldCharType="separate"/>
      </w:r>
      <w:r w:rsidR="00CA497C" w:rsidRPr="00E6148E">
        <w:rPr>
          <w:rStyle w:val="Hyperlink"/>
        </w:rPr>
        <w:t>https://www.edapla</w:t>
      </w:r>
      <w:r w:rsidR="00CA497C" w:rsidRPr="00E6148E">
        <w:rPr>
          <w:rStyle w:val="Hyperlink"/>
        </w:rPr>
        <w:t>y</w:t>
      </w:r>
      <w:r w:rsidR="00CA497C" w:rsidRPr="00E6148E">
        <w:rPr>
          <w:rStyle w:val="Hyperlink"/>
        </w:rPr>
        <w:t>ground.com/x/4RFv</w:t>
      </w:r>
      <w:r w:rsidR="00CA497C">
        <w:fldChar w:fldCharType="end"/>
      </w:r>
      <w:r w:rsidR="00CA497C">
        <w:t xml:space="preserve"> </w:t>
      </w:r>
    </w:p>
    <w:p w14:paraId="22E7AFF6" w14:textId="7FFFC910" w:rsidR="00A2787A" w:rsidRPr="00546999" w:rsidRDefault="00A2787A" w:rsidP="003C6C59">
      <w:pPr>
        <w:pStyle w:val="ListParagraph"/>
        <w:numPr>
          <w:ilvl w:val="0"/>
          <w:numId w:val="49"/>
        </w:numPr>
        <w:spacing w:before="1680"/>
        <w:jc w:val="left"/>
      </w:pPr>
      <w:r w:rsidRPr="00A2787A">
        <w:t>ARM publications (2010). AMBA 4 AXI4-Stream Protocol Specification Version 1.0 (ARM IHI 0051)</w:t>
      </w:r>
    </w:p>
    <w:sectPr w:rsidR="00A2787A" w:rsidRPr="00546999">
      <w:headerReference w:type="even" r:id="rId20"/>
      <w:footerReference w:type="default" r:id="rId21"/>
      <w:pgSz w:w="12240" w:h="15840"/>
      <w:pgMar w:top="1440" w:right="1797" w:bottom="1440" w:left="179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1E15BC" w14:textId="77777777" w:rsidR="000323F0" w:rsidRDefault="000323F0">
      <w:r>
        <w:separator/>
      </w:r>
    </w:p>
  </w:endnote>
  <w:endnote w:type="continuationSeparator" w:id="0">
    <w:p w14:paraId="226CD658" w14:textId="77777777" w:rsidR="000323F0" w:rsidRDefault="000323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neva"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ucidabright">
    <w:altName w:val="Calibri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82E5F6" w14:textId="77777777" w:rsidR="000323F0" w:rsidRDefault="000323F0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5FBCE80E" w14:textId="77777777" w:rsidR="000323F0" w:rsidRDefault="000323F0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6D1F4B2F" w14:textId="3B172B05" w:rsidR="000323F0" w:rsidRDefault="000323F0">
    <w:pPr>
      <w:pStyle w:val="Footer"/>
      <w:pBdr>
        <w:top w:val="single" w:sz="4" w:space="1" w:color="auto"/>
      </w:pBdr>
      <w:rPr>
        <w:rFonts w:ascii="Arial" w:hAnsi="Arial"/>
      </w:rPr>
    </w:pPr>
    <w:hyperlink r:id="rId1" w:history="1">
      <w:r>
        <w:rPr>
          <w:rStyle w:val="Hyperlink"/>
          <w:rFonts w:ascii="Arial" w:hAnsi="Arial"/>
        </w:rPr>
        <w:t>www.opencores.org</w:t>
      </w:r>
    </w:hyperlink>
    <w:r>
      <w:rPr>
        <w:rFonts w:ascii="Arial" w:hAnsi="Arial"/>
      </w:rPr>
      <w:tab/>
      <w:t>Rev 1.0</w:t>
    </w:r>
    <w:r>
      <w:rPr>
        <w:rFonts w:ascii="Arial" w:hAnsi="Arial"/>
        <w:color w:val="FF0000"/>
      </w:rPr>
      <w:tab/>
    </w:r>
    <w:r>
      <w:rPr>
        <w:rStyle w:val="PageNumber"/>
        <w:rFonts w:ascii="Arial" w:hAnsi="Arial"/>
      </w:rPr>
      <w:fldChar w:fldCharType="begin"/>
    </w:r>
    <w:r>
      <w:rPr>
        <w:rStyle w:val="PageNumber"/>
        <w:rFonts w:ascii="Arial" w:hAnsi="Arial"/>
      </w:rPr>
      <w:instrText xml:space="preserve"> PAGE </w:instrText>
    </w:r>
    <w:r>
      <w:rPr>
        <w:rStyle w:val="PageNumber"/>
        <w:rFonts w:ascii="Arial" w:hAnsi="Arial"/>
      </w:rPr>
      <w:fldChar w:fldCharType="separate"/>
    </w:r>
    <w:r>
      <w:rPr>
        <w:rStyle w:val="PageNumber"/>
        <w:rFonts w:ascii="Arial" w:hAnsi="Arial"/>
        <w:noProof/>
      </w:rPr>
      <w:t>ii</w:t>
    </w:r>
    <w:r>
      <w:rPr>
        <w:rStyle w:val="PageNumber"/>
        <w:rFonts w:ascii="Arial" w:hAnsi="Arial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45BE26" w14:textId="77777777" w:rsidR="000323F0" w:rsidRDefault="000323F0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6E9C9550" w14:textId="77777777" w:rsidR="000323F0" w:rsidRDefault="000323F0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08191248" w14:textId="7A3B2A1C" w:rsidR="000323F0" w:rsidRDefault="000323F0">
    <w:pPr>
      <w:pStyle w:val="Footer"/>
      <w:pBdr>
        <w:top w:val="single" w:sz="4" w:space="1" w:color="auto"/>
      </w:pBdr>
      <w:rPr>
        <w:rFonts w:ascii="Arial" w:hAnsi="Arial"/>
      </w:rPr>
    </w:pPr>
    <w:hyperlink r:id="rId1" w:history="1">
      <w:r>
        <w:rPr>
          <w:rStyle w:val="Hyperlink"/>
          <w:rFonts w:ascii="Arial" w:hAnsi="Arial"/>
        </w:rPr>
        <w:t>www.opencores.org</w:t>
      </w:r>
    </w:hyperlink>
    <w:r>
      <w:rPr>
        <w:rFonts w:ascii="Arial" w:hAnsi="Arial"/>
      </w:rPr>
      <w:tab/>
      <w:t>Rev 1.0</w:t>
    </w:r>
    <w:r>
      <w:rPr>
        <w:rFonts w:ascii="Arial" w:hAnsi="Arial"/>
        <w:color w:val="FF0000"/>
      </w:rPr>
      <w:tab/>
    </w:r>
    <w:r>
      <w:rPr>
        <w:rStyle w:val="PageNumber"/>
        <w:rFonts w:ascii="Arial" w:hAnsi="Arial"/>
      </w:rPr>
      <w:fldChar w:fldCharType="begin"/>
    </w:r>
    <w:r>
      <w:rPr>
        <w:rStyle w:val="PageNumber"/>
        <w:rFonts w:ascii="Arial" w:hAnsi="Arial"/>
      </w:rPr>
      <w:instrText xml:space="preserve"> PAGE </w:instrText>
    </w:r>
    <w:r>
      <w:rPr>
        <w:rStyle w:val="PageNumber"/>
        <w:rFonts w:ascii="Arial" w:hAnsi="Arial"/>
      </w:rPr>
      <w:fldChar w:fldCharType="separate"/>
    </w:r>
    <w:r>
      <w:rPr>
        <w:rStyle w:val="PageNumber"/>
        <w:rFonts w:ascii="Arial" w:hAnsi="Arial"/>
        <w:noProof/>
      </w:rPr>
      <w:t>iv</w:t>
    </w:r>
    <w:r>
      <w:rPr>
        <w:rStyle w:val="PageNumber"/>
        <w:rFonts w:ascii="Arial" w:hAnsi="Arial"/>
      </w:rPr>
      <w:fldChar w:fldCharType="end"/>
    </w:r>
    <w:bookmarkStart w:id="2" w:name="_Toc513532494"/>
    <w:r>
      <w:rPr>
        <w:rStyle w:val="PageNumber"/>
        <w:rFonts w:ascii="Arial" w:hAnsi="Arial"/>
      </w:rPr>
      <w:t xml:space="preserve"> </w:t>
    </w:r>
    <w:bookmarkEnd w:id="2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491562" w14:textId="77777777" w:rsidR="000323F0" w:rsidRDefault="000323F0">
    <w:pPr>
      <w:pStyle w:val="Footer"/>
    </w:pPr>
  </w:p>
  <w:p w14:paraId="6BC5F04B" w14:textId="77777777" w:rsidR="000323F0" w:rsidRDefault="000323F0">
    <w:pPr>
      <w:pStyle w:val="Footer"/>
    </w:pPr>
  </w:p>
  <w:p w14:paraId="23A06715" w14:textId="7400721D" w:rsidR="000323F0" w:rsidRDefault="000323F0">
    <w:pPr>
      <w:pStyle w:val="Footer"/>
    </w:pPr>
    <w:hyperlink r:id="rId1" w:history="1">
      <w:r>
        <w:rPr>
          <w:rStyle w:val="Hyperlink"/>
          <w:rFonts w:ascii="Arial" w:hAnsi="Arial"/>
        </w:rPr>
        <w:t>www.opencores.org</w:t>
      </w:r>
    </w:hyperlink>
    <w:r>
      <w:tab/>
      <w:t>Rev 1.0</w:t>
    </w:r>
    <w:r>
      <w:rPr>
        <w:color w:val="FF0000"/>
      </w:rPr>
      <w:tab/>
    </w:r>
    <w:r>
      <w:rPr>
        <w:rStyle w:val="PageNumber"/>
        <w:rFonts w:ascii="Arial" w:hAnsi="Arial"/>
      </w:rPr>
      <w:fldChar w:fldCharType="begin"/>
    </w:r>
    <w:r>
      <w:rPr>
        <w:rStyle w:val="PageNumber"/>
        <w:rFonts w:ascii="Arial" w:hAnsi="Arial"/>
      </w:rPr>
      <w:instrText xml:space="preserve"> PAGE </w:instrText>
    </w:r>
    <w:r>
      <w:rPr>
        <w:rStyle w:val="PageNumber"/>
        <w:rFonts w:ascii="Arial" w:hAnsi="Arial"/>
      </w:rPr>
      <w:fldChar w:fldCharType="separate"/>
    </w:r>
    <w:r>
      <w:rPr>
        <w:rStyle w:val="PageNumber"/>
        <w:rFonts w:ascii="Arial" w:hAnsi="Arial"/>
        <w:noProof/>
      </w:rPr>
      <w:t>9</w:t>
    </w:r>
    <w:r>
      <w:rPr>
        <w:rStyle w:val="PageNumber"/>
        <w:rFonts w:ascii="Arial" w:hAnsi="Arial"/>
      </w:rPr>
      <w:fldChar w:fldCharType="end"/>
    </w:r>
    <w:r>
      <w:rPr>
        <w:rStyle w:val="PageNumber"/>
        <w:rFonts w:ascii="Arial" w:hAnsi="Arial"/>
      </w:rPr>
      <w:t xml:space="preserve"> of </w:t>
    </w:r>
    <w:r>
      <w:rPr>
        <w:rStyle w:val="PageNumber"/>
        <w:rFonts w:ascii="Arial" w:hAnsi="Arial"/>
      </w:rPr>
      <w:fldChar w:fldCharType="begin"/>
    </w:r>
    <w:r>
      <w:rPr>
        <w:rStyle w:val="PageNumber"/>
        <w:rFonts w:ascii="Arial" w:hAnsi="Arial"/>
      </w:rPr>
      <w:instrText xml:space="preserve"> SECTIONPAGES</w:instrText>
    </w:r>
    <w:r>
      <w:rPr>
        <w:rStyle w:val="PageNumber"/>
        <w:rFonts w:ascii="Arial" w:hAnsi="Arial"/>
      </w:rPr>
      <w:fldChar w:fldCharType="separate"/>
    </w:r>
    <w:r w:rsidR="001C7060">
      <w:rPr>
        <w:rStyle w:val="PageNumber"/>
        <w:rFonts w:ascii="Arial" w:hAnsi="Arial"/>
        <w:noProof/>
      </w:rPr>
      <w:t>71</w:t>
    </w:r>
    <w:r>
      <w:rPr>
        <w:rStyle w:val="PageNumber"/>
        <w:rFonts w:ascii="Arial" w:hAnsi="Arial"/>
      </w:rPr>
      <w:fldChar w:fldCharType="end"/>
    </w:r>
    <w:bookmarkStart w:id="78" w:name="_Toc514386859"/>
    <w:bookmarkEnd w:id="78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25653F" w14:textId="77777777" w:rsidR="000323F0" w:rsidRDefault="000323F0">
      <w:r>
        <w:separator/>
      </w:r>
    </w:p>
  </w:footnote>
  <w:footnote w:type="continuationSeparator" w:id="0">
    <w:p w14:paraId="26B5B396" w14:textId="77777777" w:rsidR="000323F0" w:rsidRDefault="000323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43EF10" w14:textId="68CDAC53" w:rsidR="000323F0" w:rsidRDefault="000323F0">
    <w:pPr>
      <w:pStyle w:val="Header"/>
    </w:pPr>
    <w:r>
      <w:rPr>
        <w:rFonts w:ascii="Lucidabright" w:hAnsi="Lucidabright"/>
        <w:noProof/>
      </w:rPr>
      <w:drawing>
        <wp:inline distT="0" distB="0" distL="0" distR="0" wp14:anchorId="359F48C6" wp14:editId="6D5B9BA0">
          <wp:extent cx="228600" cy="228600"/>
          <wp:effectExtent l="0" t="0" r="0" b="0"/>
          <wp:docPr id="2" name="Picture 2" descr="oc_logo_smal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oc_logo_smal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6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Lucidabright" w:hAnsi="Lucidabright"/>
      </w:rPr>
      <w:t xml:space="preserve"> </w:t>
    </w:r>
    <w:r>
      <w:rPr>
        <w:b/>
      </w:rPr>
      <w:t>OpenCores</w:t>
    </w:r>
    <w:r>
      <w:tab/>
    </w:r>
    <w:fldSimple w:instr=" TITLE  \* MERGEFORMAT ">
      <w:r w:rsidRPr="00060747">
        <w:t>Ripple Carry Adder</w:t>
      </w:r>
      <w:r w:rsidRPr="0074295E">
        <w:t xml:space="preserve"> Universal Verification Methodology</w:t>
      </w:r>
    </w:fldSimple>
    <w:r>
      <w:tab/>
    </w:r>
    <w:fldSimple w:instr=" DATE  \* MERGEFORMAT ">
      <w:r>
        <w:rPr>
          <w:noProof/>
        </w:rPr>
        <w:t>4/27/2019</w:t>
      </w:r>
    </w:fldSimple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5D8C4F" w14:textId="2C28D67F" w:rsidR="000323F0" w:rsidRDefault="000323F0">
    <w:pPr>
      <w:pStyle w:val="Header"/>
    </w:pPr>
    <w:r>
      <w:rPr>
        <w:rFonts w:ascii="Lucidabright" w:hAnsi="Lucidabright"/>
        <w:noProof/>
      </w:rPr>
      <w:drawing>
        <wp:inline distT="0" distB="0" distL="0" distR="0" wp14:anchorId="3AB7AB72" wp14:editId="010C9845">
          <wp:extent cx="228600" cy="228600"/>
          <wp:effectExtent l="0" t="0" r="0" b="0"/>
          <wp:docPr id="3" name="Picture 3" descr="oc_logo_smal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oc_logo_smal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6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Lucidabright" w:hAnsi="Lucidabright"/>
      </w:rPr>
      <w:t xml:space="preserve"> </w:t>
    </w:r>
    <w:r>
      <w:rPr>
        <w:b/>
      </w:rPr>
      <w:t>OpenCores</w:t>
    </w:r>
    <w:r>
      <w:tab/>
    </w:r>
    <w:fldSimple w:instr=" TITLE  \* MERGEFORMAT ">
      <w:r>
        <w:t>LPFFIR</w:t>
      </w:r>
      <w:r w:rsidRPr="00545B70">
        <w:t xml:space="preserve"> </w:t>
      </w:r>
      <w:r>
        <w:t>UVM</w:t>
      </w:r>
    </w:fldSimple>
    <w:r>
      <w:tab/>
    </w:r>
    <w:fldSimple w:instr=" DATE  \* MERGEFORMAT ">
      <w:r>
        <w:rPr>
          <w:noProof/>
        </w:rPr>
        <w:t>4/27/2019</w:t>
      </w:r>
    </w:fldSimple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A235A1" w14:textId="77777777" w:rsidR="000323F0" w:rsidRDefault="000323F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3256668E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8DAE8F2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A9863D0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047C51A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886C1E8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8465EDC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D7E88A4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4E46F52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42AF4C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910904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A257A8"/>
    <w:multiLevelType w:val="multilevel"/>
    <w:tmpl w:val="302A0B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02EC578A"/>
    <w:multiLevelType w:val="multilevel"/>
    <w:tmpl w:val="176A82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044902E7"/>
    <w:multiLevelType w:val="hybridMultilevel"/>
    <w:tmpl w:val="2E5E42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6B16D03"/>
    <w:multiLevelType w:val="multilevel"/>
    <w:tmpl w:val="9C2E26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07D06814"/>
    <w:multiLevelType w:val="multilevel"/>
    <w:tmpl w:val="499EAF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0DBD2F65"/>
    <w:multiLevelType w:val="singleLevel"/>
    <w:tmpl w:val="08CCF08E"/>
    <w:lvl w:ilvl="0">
      <w:start w:val="1"/>
      <w:numFmt w:val="none"/>
      <w:pStyle w:val="AppendixA"/>
      <w:lvlText w:val="%1Appendix A"/>
      <w:lvlJc w:val="right"/>
      <w:pPr>
        <w:tabs>
          <w:tab w:val="num" w:pos="648"/>
        </w:tabs>
        <w:ind w:left="0" w:firstLine="288"/>
      </w:pPr>
      <w:rPr>
        <w:rFonts w:ascii="Arial" w:hAnsi="Arial" w:hint="default"/>
        <w:b/>
        <w:i w:val="0"/>
        <w:sz w:val="96"/>
      </w:rPr>
    </w:lvl>
  </w:abstractNum>
  <w:abstractNum w:abstractNumId="16" w15:restartNumberingAfterBreak="0">
    <w:nsid w:val="12C77F02"/>
    <w:multiLevelType w:val="multilevel"/>
    <w:tmpl w:val="8042E1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5E9446E"/>
    <w:multiLevelType w:val="multilevel"/>
    <w:tmpl w:val="E0F258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6C657B2"/>
    <w:multiLevelType w:val="multilevel"/>
    <w:tmpl w:val="3AFEAC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19160B9C"/>
    <w:multiLevelType w:val="multilevel"/>
    <w:tmpl w:val="3614FE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198410FA"/>
    <w:multiLevelType w:val="multilevel"/>
    <w:tmpl w:val="174AF0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1CD13D93"/>
    <w:multiLevelType w:val="multilevel"/>
    <w:tmpl w:val="EB7ED5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1D44A95"/>
    <w:multiLevelType w:val="multilevel"/>
    <w:tmpl w:val="D1F2CA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56C2C0B"/>
    <w:multiLevelType w:val="multilevel"/>
    <w:tmpl w:val="E6BC43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4" w15:restartNumberingAfterBreak="0">
    <w:nsid w:val="35F65CAB"/>
    <w:multiLevelType w:val="multilevel"/>
    <w:tmpl w:val="A08EE1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A447A39"/>
    <w:multiLevelType w:val="multilevel"/>
    <w:tmpl w:val="532E8A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D51175E"/>
    <w:multiLevelType w:val="multilevel"/>
    <w:tmpl w:val="3CB2C9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3EC01E8B"/>
    <w:multiLevelType w:val="singleLevel"/>
    <w:tmpl w:val="3ED6083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417155C9"/>
    <w:multiLevelType w:val="multilevel"/>
    <w:tmpl w:val="7F2EAE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6F60862"/>
    <w:multiLevelType w:val="multilevel"/>
    <w:tmpl w:val="863646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A5A2B7F"/>
    <w:multiLevelType w:val="multilevel"/>
    <w:tmpl w:val="DA86E8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DA877BA"/>
    <w:multiLevelType w:val="singleLevel"/>
    <w:tmpl w:val="304645A8"/>
    <w:lvl w:ilvl="0">
      <w:start w:val="1"/>
      <w:numFmt w:val="none"/>
      <w:pStyle w:val="Index"/>
      <w:lvlText w:val="Index"/>
      <w:lvlJc w:val="righ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96"/>
      </w:rPr>
    </w:lvl>
  </w:abstractNum>
  <w:abstractNum w:abstractNumId="32" w15:restartNumberingAfterBreak="0">
    <w:nsid w:val="50452663"/>
    <w:multiLevelType w:val="singleLevel"/>
    <w:tmpl w:val="78586D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3" w15:restartNumberingAfterBreak="0">
    <w:nsid w:val="56E30854"/>
    <w:multiLevelType w:val="singleLevel"/>
    <w:tmpl w:val="CF4C2326"/>
    <w:lvl w:ilvl="0">
      <w:start w:val="1"/>
      <w:numFmt w:val="none"/>
      <w:pStyle w:val="AppendixB"/>
      <w:lvlText w:val="%1Appendix B"/>
      <w:lvlJc w:val="right"/>
      <w:pPr>
        <w:tabs>
          <w:tab w:val="num" w:pos="648"/>
        </w:tabs>
        <w:ind w:left="0" w:firstLine="288"/>
      </w:pPr>
      <w:rPr>
        <w:rFonts w:ascii="Arial" w:hAnsi="Arial" w:hint="default"/>
        <w:b/>
        <w:i w:val="0"/>
        <w:sz w:val="96"/>
      </w:rPr>
    </w:lvl>
  </w:abstractNum>
  <w:abstractNum w:abstractNumId="34" w15:restartNumberingAfterBreak="0">
    <w:nsid w:val="5C0610FD"/>
    <w:multiLevelType w:val="multilevel"/>
    <w:tmpl w:val="D31436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D380906"/>
    <w:multiLevelType w:val="multilevel"/>
    <w:tmpl w:val="BE08ED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5D5F4216"/>
    <w:multiLevelType w:val="multilevel"/>
    <w:tmpl w:val="F88C97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5E8307CA"/>
    <w:multiLevelType w:val="multilevel"/>
    <w:tmpl w:val="03FC54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5FC13AA5"/>
    <w:multiLevelType w:val="singleLevel"/>
    <w:tmpl w:val="AB963102"/>
    <w:lvl w:ilvl="0">
      <w:start w:val="1"/>
      <w:numFmt w:val="decimal"/>
      <w:pStyle w:val="Heading1"/>
      <w:lvlText w:val="%1"/>
      <w:lvlJc w:val="righ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96"/>
      </w:rPr>
    </w:lvl>
  </w:abstractNum>
  <w:abstractNum w:abstractNumId="39" w15:restartNumberingAfterBreak="0">
    <w:nsid w:val="62DD73FA"/>
    <w:multiLevelType w:val="hybridMultilevel"/>
    <w:tmpl w:val="2B7693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386A67"/>
    <w:multiLevelType w:val="singleLevel"/>
    <w:tmpl w:val="754672C2"/>
    <w:lvl w:ilvl="0">
      <w:start w:val="1"/>
      <w:numFmt w:val="decimal"/>
      <w:pStyle w:val="Heading2"/>
      <w:lvlText w:val="%1"/>
      <w:lvlJc w:val="left"/>
      <w:pPr>
        <w:tabs>
          <w:tab w:val="num" w:pos="720"/>
        </w:tabs>
        <w:ind w:left="360" w:hanging="360"/>
      </w:pPr>
    </w:lvl>
  </w:abstractNum>
  <w:abstractNum w:abstractNumId="41" w15:restartNumberingAfterBreak="0">
    <w:nsid w:val="6BD77745"/>
    <w:multiLevelType w:val="multilevel"/>
    <w:tmpl w:val="A3C4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6EBB4FC8"/>
    <w:multiLevelType w:val="multilevel"/>
    <w:tmpl w:val="CF14F1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A5E398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4" w15:restartNumberingAfterBreak="0">
    <w:nsid w:val="7B82004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5" w15:restartNumberingAfterBreak="0">
    <w:nsid w:val="7D0E59E6"/>
    <w:multiLevelType w:val="multilevel"/>
    <w:tmpl w:val="425AC3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F5068C8"/>
    <w:multiLevelType w:val="multilevel"/>
    <w:tmpl w:val="2B4A0A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FB63E77"/>
    <w:multiLevelType w:val="multilevel"/>
    <w:tmpl w:val="37028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7"/>
  </w:num>
  <w:num w:numId="2">
    <w:abstractNumId w:val="23"/>
  </w:num>
  <w:num w:numId="3">
    <w:abstractNumId w:val="32"/>
  </w:num>
  <w:num w:numId="4">
    <w:abstractNumId w:val="43"/>
  </w:num>
  <w:num w:numId="5">
    <w:abstractNumId w:val="44"/>
  </w:num>
  <w:num w:numId="6">
    <w:abstractNumId w:val="38"/>
  </w:num>
  <w:num w:numId="7">
    <w:abstractNumId w:val="15"/>
  </w:num>
  <w:num w:numId="8">
    <w:abstractNumId w:val="31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8"/>
  </w:num>
  <w:num w:numId="15">
    <w:abstractNumId w:val="3"/>
  </w:num>
  <w:num w:numId="16">
    <w:abstractNumId w:val="2"/>
  </w:num>
  <w:num w:numId="17">
    <w:abstractNumId w:val="1"/>
  </w:num>
  <w:num w:numId="18">
    <w:abstractNumId w:val="0"/>
  </w:num>
  <w:num w:numId="19">
    <w:abstractNumId w:val="31"/>
  </w:num>
  <w:num w:numId="20">
    <w:abstractNumId w:val="15"/>
  </w:num>
  <w:num w:numId="21">
    <w:abstractNumId w:val="40"/>
  </w:num>
  <w:num w:numId="22">
    <w:abstractNumId w:val="33"/>
  </w:num>
  <w:num w:numId="23">
    <w:abstractNumId w:val="16"/>
  </w:num>
  <w:num w:numId="24">
    <w:abstractNumId w:val="45"/>
  </w:num>
  <w:num w:numId="25">
    <w:abstractNumId w:val="19"/>
  </w:num>
  <w:num w:numId="26">
    <w:abstractNumId w:val="26"/>
  </w:num>
  <w:num w:numId="27">
    <w:abstractNumId w:val="37"/>
  </w:num>
  <w:num w:numId="28">
    <w:abstractNumId w:val="22"/>
  </w:num>
  <w:num w:numId="29">
    <w:abstractNumId w:val="36"/>
  </w:num>
  <w:num w:numId="30">
    <w:abstractNumId w:val="24"/>
  </w:num>
  <w:num w:numId="31">
    <w:abstractNumId w:val="29"/>
  </w:num>
  <w:num w:numId="32">
    <w:abstractNumId w:val="18"/>
  </w:num>
  <w:num w:numId="33">
    <w:abstractNumId w:val="13"/>
  </w:num>
  <w:num w:numId="34">
    <w:abstractNumId w:val="14"/>
  </w:num>
  <w:num w:numId="35">
    <w:abstractNumId w:val="30"/>
  </w:num>
  <w:num w:numId="36">
    <w:abstractNumId w:val="21"/>
  </w:num>
  <w:num w:numId="37">
    <w:abstractNumId w:val="17"/>
  </w:num>
  <w:num w:numId="38">
    <w:abstractNumId w:val="28"/>
  </w:num>
  <w:num w:numId="39">
    <w:abstractNumId w:val="20"/>
  </w:num>
  <w:num w:numId="40">
    <w:abstractNumId w:val="47"/>
  </w:num>
  <w:num w:numId="41">
    <w:abstractNumId w:val="46"/>
  </w:num>
  <w:num w:numId="42">
    <w:abstractNumId w:val="41"/>
  </w:num>
  <w:num w:numId="43">
    <w:abstractNumId w:val="10"/>
  </w:num>
  <w:num w:numId="44">
    <w:abstractNumId w:val="34"/>
  </w:num>
  <w:num w:numId="45">
    <w:abstractNumId w:val="35"/>
  </w:num>
  <w:num w:numId="46">
    <w:abstractNumId w:val="11"/>
  </w:num>
  <w:num w:numId="47">
    <w:abstractNumId w:val="25"/>
  </w:num>
  <w:num w:numId="48">
    <w:abstractNumId w:val="42"/>
  </w:num>
  <w:num w:numId="49">
    <w:abstractNumId w:val="39"/>
  </w:num>
  <w:num w:numId="5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34817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7211"/>
    <w:rsid w:val="00002066"/>
    <w:rsid w:val="00010B39"/>
    <w:rsid w:val="00020AD4"/>
    <w:rsid w:val="000323F0"/>
    <w:rsid w:val="000510E5"/>
    <w:rsid w:val="0005264D"/>
    <w:rsid w:val="00053E6C"/>
    <w:rsid w:val="00060747"/>
    <w:rsid w:val="00065D16"/>
    <w:rsid w:val="00065D28"/>
    <w:rsid w:val="00076EF0"/>
    <w:rsid w:val="00083C00"/>
    <w:rsid w:val="00084797"/>
    <w:rsid w:val="00097241"/>
    <w:rsid w:val="000A24F8"/>
    <w:rsid w:val="000B18BD"/>
    <w:rsid w:val="000B41C1"/>
    <w:rsid w:val="000B564F"/>
    <w:rsid w:val="000B66E7"/>
    <w:rsid w:val="000C318E"/>
    <w:rsid w:val="000C595E"/>
    <w:rsid w:val="000D1178"/>
    <w:rsid w:val="000D1C18"/>
    <w:rsid w:val="000E6125"/>
    <w:rsid w:val="000E685A"/>
    <w:rsid w:val="000F0FAB"/>
    <w:rsid w:val="001105BA"/>
    <w:rsid w:val="00116207"/>
    <w:rsid w:val="0011724B"/>
    <w:rsid w:val="00140C89"/>
    <w:rsid w:val="00153F7D"/>
    <w:rsid w:val="0015472F"/>
    <w:rsid w:val="00154F12"/>
    <w:rsid w:val="00157C9E"/>
    <w:rsid w:val="00165F60"/>
    <w:rsid w:val="00167E19"/>
    <w:rsid w:val="00173D09"/>
    <w:rsid w:val="001C7060"/>
    <w:rsid w:val="001D3EFD"/>
    <w:rsid w:val="001F101E"/>
    <w:rsid w:val="00220E31"/>
    <w:rsid w:val="00226DF0"/>
    <w:rsid w:val="00226F96"/>
    <w:rsid w:val="002326B3"/>
    <w:rsid w:val="00234D2C"/>
    <w:rsid w:val="00236CAB"/>
    <w:rsid w:val="0023734C"/>
    <w:rsid w:val="00246204"/>
    <w:rsid w:val="00262EA1"/>
    <w:rsid w:val="00265B80"/>
    <w:rsid w:val="0027109D"/>
    <w:rsid w:val="00272FAA"/>
    <w:rsid w:val="00281E49"/>
    <w:rsid w:val="0028619B"/>
    <w:rsid w:val="0029664A"/>
    <w:rsid w:val="002B7A91"/>
    <w:rsid w:val="002E2338"/>
    <w:rsid w:val="002E6914"/>
    <w:rsid w:val="002F701D"/>
    <w:rsid w:val="003104C2"/>
    <w:rsid w:val="00317462"/>
    <w:rsid w:val="00320A6C"/>
    <w:rsid w:val="00325EAB"/>
    <w:rsid w:val="00352F45"/>
    <w:rsid w:val="00360358"/>
    <w:rsid w:val="00366FC1"/>
    <w:rsid w:val="003678DB"/>
    <w:rsid w:val="00367ABC"/>
    <w:rsid w:val="00376FAD"/>
    <w:rsid w:val="003A1F58"/>
    <w:rsid w:val="003C6C59"/>
    <w:rsid w:val="003E3772"/>
    <w:rsid w:val="003E4BB4"/>
    <w:rsid w:val="003E4D67"/>
    <w:rsid w:val="003F6097"/>
    <w:rsid w:val="003F7DFC"/>
    <w:rsid w:val="004136CB"/>
    <w:rsid w:val="00417BA4"/>
    <w:rsid w:val="004257C4"/>
    <w:rsid w:val="00433284"/>
    <w:rsid w:val="004365A1"/>
    <w:rsid w:val="00436A55"/>
    <w:rsid w:val="0045145D"/>
    <w:rsid w:val="00462E62"/>
    <w:rsid w:val="00473A44"/>
    <w:rsid w:val="004757E1"/>
    <w:rsid w:val="00490BF1"/>
    <w:rsid w:val="004A1C9D"/>
    <w:rsid w:val="004A54B9"/>
    <w:rsid w:val="004C2B25"/>
    <w:rsid w:val="004E2161"/>
    <w:rsid w:val="00504F7B"/>
    <w:rsid w:val="00515A21"/>
    <w:rsid w:val="005268B8"/>
    <w:rsid w:val="00532734"/>
    <w:rsid w:val="00541659"/>
    <w:rsid w:val="00545B70"/>
    <w:rsid w:val="00546999"/>
    <w:rsid w:val="00566D46"/>
    <w:rsid w:val="00574DB2"/>
    <w:rsid w:val="0058464B"/>
    <w:rsid w:val="005A1199"/>
    <w:rsid w:val="005A4047"/>
    <w:rsid w:val="005C18EF"/>
    <w:rsid w:val="005E1BD8"/>
    <w:rsid w:val="005E5C32"/>
    <w:rsid w:val="005F5268"/>
    <w:rsid w:val="00600962"/>
    <w:rsid w:val="006105D2"/>
    <w:rsid w:val="00613D2A"/>
    <w:rsid w:val="00623703"/>
    <w:rsid w:val="006244C0"/>
    <w:rsid w:val="00634AB2"/>
    <w:rsid w:val="006405F8"/>
    <w:rsid w:val="006466E8"/>
    <w:rsid w:val="00656A04"/>
    <w:rsid w:val="00656D59"/>
    <w:rsid w:val="0066247F"/>
    <w:rsid w:val="00664BE6"/>
    <w:rsid w:val="006747FE"/>
    <w:rsid w:val="00682462"/>
    <w:rsid w:val="00684738"/>
    <w:rsid w:val="006859E1"/>
    <w:rsid w:val="00691F94"/>
    <w:rsid w:val="006B391A"/>
    <w:rsid w:val="006B4DB7"/>
    <w:rsid w:val="006B726C"/>
    <w:rsid w:val="006D1056"/>
    <w:rsid w:val="006D11A3"/>
    <w:rsid w:val="0071505D"/>
    <w:rsid w:val="00715661"/>
    <w:rsid w:val="0072238A"/>
    <w:rsid w:val="00723DBC"/>
    <w:rsid w:val="00724DC1"/>
    <w:rsid w:val="0074295E"/>
    <w:rsid w:val="0075316E"/>
    <w:rsid w:val="00765D6E"/>
    <w:rsid w:val="00771926"/>
    <w:rsid w:val="00782F98"/>
    <w:rsid w:val="00783F92"/>
    <w:rsid w:val="00792A6D"/>
    <w:rsid w:val="007943C2"/>
    <w:rsid w:val="00797A31"/>
    <w:rsid w:val="007A5C62"/>
    <w:rsid w:val="007C11BF"/>
    <w:rsid w:val="007C3E7F"/>
    <w:rsid w:val="007C5B1E"/>
    <w:rsid w:val="007E009C"/>
    <w:rsid w:val="007E3330"/>
    <w:rsid w:val="007E4B0B"/>
    <w:rsid w:val="007F52D5"/>
    <w:rsid w:val="0080748A"/>
    <w:rsid w:val="00814C61"/>
    <w:rsid w:val="008169B9"/>
    <w:rsid w:val="00817BCE"/>
    <w:rsid w:val="00825F3B"/>
    <w:rsid w:val="00841A73"/>
    <w:rsid w:val="00845144"/>
    <w:rsid w:val="00857013"/>
    <w:rsid w:val="00874FED"/>
    <w:rsid w:val="00884CBA"/>
    <w:rsid w:val="00896693"/>
    <w:rsid w:val="008A1E9E"/>
    <w:rsid w:val="008B0990"/>
    <w:rsid w:val="008C1231"/>
    <w:rsid w:val="008D663C"/>
    <w:rsid w:val="008F1CAD"/>
    <w:rsid w:val="009045E0"/>
    <w:rsid w:val="009135EC"/>
    <w:rsid w:val="009251A3"/>
    <w:rsid w:val="009268E7"/>
    <w:rsid w:val="00941631"/>
    <w:rsid w:val="00942B4E"/>
    <w:rsid w:val="009477B0"/>
    <w:rsid w:val="00950F27"/>
    <w:rsid w:val="009566C5"/>
    <w:rsid w:val="0096087B"/>
    <w:rsid w:val="0096103B"/>
    <w:rsid w:val="0096175D"/>
    <w:rsid w:val="00965875"/>
    <w:rsid w:val="00970C5F"/>
    <w:rsid w:val="00972AD3"/>
    <w:rsid w:val="00974CB0"/>
    <w:rsid w:val="00980868"/>
    <w:rsid w:val="00987211"/>
    <w:rsid w:val="00990518"/>
    <w:rsid w:val="009A188C"/>
    <w:rsid w:val="009A556C"/>
    <w:rsid w:val="009C1985"/>
    <w:rsid w:val="009D5640"/>
    <w:rsid w:val="009D5FB9"/>
    <w:rsid w:val="009E58D0"/>
    <w:rsid w:val="009E7630"/>
    <w:rsid w:val="009F22A0"/>
    <w:rsid w:val="009F7027"/>
    <w:rsid w:val="009F771B"/>
    <w:rsid w:val="00A0095A"/>
    <w:rsid w:val="00A0552B"/>
    <w:rsid w:val="00A2736A"/>
    <w:rsid w:val="00A2787A"/>
    <w:rsid w:val="00A3608A"/>
    <w:rsid w:val="00A461C2"/>
    <w:rsid w:val="00A46F3C"/>
    <w:rsid w:val="00A52285"/>
    <w:rsid w:val="00A54442"/>
    <w:rsid w:val="00A84BBD"/>
    <w:rsid w:val="00A87B40"/>
    <w:rsid w:val="00AA3594"/>
    <w:rsid w:val="00AA5F8A"/>
    <w:rsid w:val="00AB2997"/>
    <w:rsid w:val="00AD155D"/>
    <w:rsid w:val="00AE2029"/>
    <w:rsid w:val="00AE6403"/>
    <w:rsid w:val="00B33E9C"/>
    <w:rsid w:val="00B34012"/>
    <w:rsid w:val="00B35DD6"/>
    <w:rsid w:val="00B4343C"/>
    <w:rsid w:val="00B50B64"/>
    <w:rsid w:val="00B52EEC"/>
    <w:rsid w:val="00B53C70"/>
    <w:rsid w:val="00B57C32"/>
    <w:rsid w:val="00B63668"/>
    <w:rsid w:val="00B63D9D"/>
    <w:rsid w:val="00B66DB6"/>
    <w:rsid w:val="00B718E9"/>
    <w:rsid w:val="00B92B34"/>
    <w:rsid w:val="00B94BD6"/>
    <w:rsid w:val="00B94C6D"/>
    <w:rsid w:val="00BB0F8D"/>
    <w:rsid w:val="00BD02DD"/>
    <w:rsid w:val="00BD4B58"/>
    <w:rsid w:val="00BE6BFF"/>
    <w:rsid w:val="00C048F5"/>
    <w:rsid w:val="00C213FA"/>
    <w:rsid w:val="00C21B68"/>
    <w:rsid w:val="00C31380"/>
    <w:rsid w:val="00C471BF"/>
    <w:rsid w:val="00C51595"/>
    <w:rsid w:val="00C56A01"/>
    <w:rsid w:val="00C622DA"/>
    <w:rsid w:val="00C642E3"/>
    <w:rsid w:val="00C737EF"/>
    <w:rsid w:val="00C90C56"/>
    <w:rsid w:val="00CA41F9"/>
    <w:rsid w:val="00CA497C"/>
    <w:rsid w:val="00CA6CC2"/>
    <w:rsid w:val="00CA6FB4"/>
    <w:rsid w:val="00CC0035"/>
    <w:rsid w:val="00CD13B6"/>
    <w:rsid w:val="00CD27D7"/>
    <w:rsid w:val="00CD3FE4"/>
    <w:rsid w:val="00CF0BCC"/>
    <w:rsid w:val="00D0683B"/>
    <w:rsid w:val="00D120B7"/>
    <w:rsid w:val="00D2057C"/>
    <w:rsid w:val="00D242B5"/>
    <w:rsid w:val="00D25D6C"/>
    <w:rsid w:val="00D43309"/>
    <w:rsid w:val="00D52169"/>
    <w:rsid w:val="00D629B0"/>
    <w:rsid w:val="00D71855"/>
    <w:rsid w:val="00D9679F"/>
    <w:rsid w:val="00DB390C"/>
    <w:rsid w:val="00DE4F99"/>
    <w:rsid w:val="00DF13C7"/>
    <w:rsid w:val="00DF16BA"/>
    <w:rsid w:val="00E033C6"/>
    <w:rsid w:val="00E058EC"/>
    <w:rsid w:val="00E1187B"/>
    <w:rsid w:val="00E13ED1"/>
    <w:rsid w:val="00E34203"/>
    <w:rsid w:val="00E50951"/>
    <w:rsid w:val="00E552A5"/>
    <w:rsid w:val="00E5761F"/>
    <w:rsid w:val="00E62AAD"/>
    <w:rsid w:val="00E65793"/>
    <w:rsid w:val="00E710DF"/>
    <w:rsid w:val="00E72F8C"/>
    <w:rsid w:val="00E84DE1"/>
    <w:rsid w:val="00E9133C"/>
    <w:rsid w:val="00E97A17"/>
    <w:rsid w:val="00EA6922"/>
    <w:rsid w:val="00EB09B2"/>
    <w:rsid w:val="00EB3B75"/>
    <w:rsid w:val="00EB519B"/>
    <w:rsid w:val="00EC48B2"/>
    <w:rsid w:val="00EC7EEC"/>
    <w:rsid w:val="00ED0824"/>
    <w:rsid w:val="00EE08DD"/>
    <w:rsid w:val="00EE230B"/>
    <w:rsid w:val="00EF03C1"/>
    <w:rsid w:val="00EF4471"/>
    <w:rsid w:val="00F159FA"/>
    <w:rsid w:val="00F16355"/>
    <w:rsid w:val="00F227E0"/>
    <w:rsid w:val="00F31231"/>
    <w:rsid w:val="00F3654D"/>
    <w:rsid w:val="00F373E0"/>
    <w:rsid w:val="00F65F22"/>
    <w:rsid w:val="00F75FDD"/>
    <w:rsid w:val="00F8150A"/>
    <w:rsid w:val="00FB767C"/>
    <w:rsid w:val="00FD7617"/>
    <w:rsid w:val="00FF10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4817"/>
    <o:shapelayout v:ext="edit">
      <o:idmap v:ext="edit" data="1"/>
    </o:shapelayout>
  </w:shapeDefaults>
  <w:decimalSymbol w:val="."/>
  <w:listSeparator w:val=","/>
  <w14:docId w14:val="2FCA9AF1"/>
  <w15:chartTrackingRefBased/>
  <w15:docId w15:val="{7023DD09-232E-498A-AFB4-6911C7501E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20"/>
      <w:jc w:val="both"/>
    </w:pPr>
    <w:rPr>
      <w:sz w:val="24"/>
    </w:rPr>
  </w:style>
  <w:style w:type="paragraph" w:styleId="Heading1">
    <w:name w:val="heading 1"/>
    <w:basedOn w:val="Normal"/>
    <w:next w:val="Headeing1Name"/>
    <w:qFormat/>
    <w:pPr>
      <w:keepNext/>
      <w:pageBreakBefore/>
      <w:numPr>
        <w:numId w:val="6"/>
      </w:numPr>
      <w:pBdr>
        <w:bottom w:val="threeDEngrave" w:sz="48" w:space="1" w:color="auto"/>
      </w:pBdr>
      <w:tabs>
        <w:tab w:val="right" w:pos="8550"/>
      </w:tabs>
      <w:jc w:val="right"/>
      <w:outlineLvl w:val="0"/>
    </w:pPr>
    <w:rPr>
      <w:rFonts w:ascii="Arial" w:hAnsi="Arial"/>
      <w:b/>
      <w:sz w:val="96"/>
    </w:rPr>
  </w:style>
  <w:style w:type="paragraph" w:styleId="Heading2">
    <w:name w:val="heading 2"/>
    <w:basedOn w:val="Normal"/>
    <w:next w:val="Normal"/>
    <w:autoRedefine/>
    <w:qFormat/>
    <w:pPr>
      <w:keepNext/>
      <w:pageBreakBefore/>
      <w:numPr>
        <w:numId w:val="21"/>
      </w:numPr>
      <w:pBdr>
        <w:bottom w:val="threeDEmboss" w:sz="36" w:space="1" w:color="auto"/>
      </w:pBdr>
      <w:jc w:val="right"/>
      <w:outlineLvl w:val="1"/>
    </w:pPr>
    <w:rPr>
      <w:rFonts w:ascii="Arial" w:hAnsi="Arial"/>
      <w:b/>
      <w:sz w:val="96"/>
    </w:rPr>
  </w:style>
  <w:style w:type="paragraph" w:styleId="Heading3">
    <w:name w:val="heading 3"/>
    <w:basedOn w:val="Normal"/>
    <w:next w:val="Normal"/>
    <w:qFormat/>
    <w:pPr>
      <w:keepNext/>
      <w:tabs>
        <w:tab w:val="right" w:pos="8550"/>
      </w:tabs>
      <w:spacing w:before="240" w:after="360"/>
      <w:jc w:val="left"/>
      <w:outlineLvl w:val="2"/>
    </w:pPr>
    <w:rPr>
      <w:rFonts w:ascii="Arial" w:hAnsi="Arial"/>
      <w:b/>
      <w:sz w:val="32"/>
    </w:rPr>
  </w:style>
  <w:style w:type="paragraph" w:styleId="Heading4">
    <w:name w:val="heading 4"/>
    <w:basedOn w:val="Normal"/>
    <w:next w:val="Normal"/>
    <w:autoRedefine/>
    <w:qFormat/>
    <w:pPr>
      <w:keepNext/>
      <w:tabs>
        <w:tab w:val="right" w:pos="8550"/>
      </w:tabs>
      <w:spacing w:before="240" w:after="240"/>
      <w:ind w:left="720"/>
      <w:jc w:val="left"/>
      <w:outlineLvl w:val="3"/>
    </w:pPr>
    <w:rPr>
      <w:rFonts w:ascii="Arial" w:hAnsi="Arial"/>
      <w:b/>
      <w:i/>
      <w:sz w:val="28"/>
    </w:rPr>
  </w:style>
  <w:style w:type="paragraph" w:styleId="Heading5">
    <w:name w:val="heading 5"/>
    <w:basedOn w:val="Normal"/>
    <w:next w:val="Normal"/>
    <w:qFormat/>
    <w:pPr>
      <w:keepNext/>
      <w:tabs>
        <w:tab w:val="right" w:pos="8550"/>
      </w:tabs>
      <w:jc w:val="center"/>
      <w:outlineLvl w:val="4"/>
    </w:pPr>
    <w:rPr>
      <w:i/>
      <w:color w:val="FF0000"/>
      <w:sz w:val="32"/>
    </w:rPr>
  </w:style>
  <w:style w:type="paragraph" w:styleId="Heading6">
    <w:name w:val="heading 6"/>
    <w:basedOn w:val="Normal"/>
    <w:next w:val="Normal"/>
    <w:qFormat/>
    <w:pPr>
      <w:keepNext/>
      <w:tabs>
        <w:tab w:val="left" w:pos="1843"/>
        <w:tab w:val="left" w:pos="7371"/>
      </w:tabs>
      <w:jc w:val="right"/>
      <w:outlineLvl w:val="5"/>
    </w:pPr>
    <w:rPr>
      <w:i/>
      <w:sz w:val="32"/>
    </w:rPr>
  </w:style>
  <w:style w:type="paragraph" w:styleId="Heading7">
    <w:name w:val="heading 7"/>
    <w:basedOn w:val="Normal"/>
    <w:next w:val="Normal"/>
    <w:qFormat/>
    <w:pPr>
      <w:keepNext/>
      <w:spacing w:before="480" w:after="600"/>
      <w:jc w:val="right"/>
      <w:outlineLvl w:val="6"/>
    </w:pPr>
    <w:rPr>
      <w:rFonts w:ascii="Arial" w:hAnsi="Arial"/>
      <w:b/>
      <w:sz w:val="36"/>
    </w:rPr>
  </w:style>
  <w:style w:type="paragraph" w:styleId="Heading8">
    <w:name w:val="heading 8"/>
    <w:basedOn w:val="Normal"/>
    <w:next w:val="Normal"/>
    <w:qFormat/>
    <w:p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pBdr>
        <w:bottom w:val="single" w:sz="4" w:space="1" w:color="auto"/>
      </w:pBdr>
      <w:tabs>
        <w:tab w:val="center" w:pos="4320"/>
        <w:tab w:val="right" w:pos="8640"/>
      </w:tabs>
    </w:pPr>
    <w:rPr>
      <w:rFonts w:ascii="Arial" w:hAnsi="Arial"/>
      <w:sz w:val="20"/>
    </w:rPr>
  </w:style>
  <w:style w:type="paragraph" w:styleId="Footer">
    <w:name w:val="footer"/>
    <w:basedOn w:val="Normal"/>
    <w:pPr>
      <w:tabs>
        <w:tab w:val="center" w:pos="4320"/>
        <w:tab w:val="right" w:pos="8640"/>
      </w:tabs>
      <w:spacing w:after="0"/>
    </w:pPr>
    <w:rPr>
      <w:sz w:val="20"/>
    </w:rPr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PageNumber">
    <w:name w:val="page number"/>
    <w:basedOn w:val="DefaultParagraphFont"/>
  </w:style>
  <w:style w:type="paragraph" w:styleId="Title">
    <w:name w:val="Title"/>
    <w:next w:val="Normal"/>
    <w:qFormat/>
    <w:pPr>
      <w:spacing w:before="240" w:after="60"/>
      <w:jc w:val="right"/>
    </w:pPr>
    <w:rPr>
      <w:rFonts w:ascii="Arial" w:hAnsi="Arial"/>
      <w:b/>
      <w:noProof/>
      <w:kern w:val="28"/>
      <w:sz w:val="96"/>
      <w:lang w:eastAsia="ja-JP"/>
    </w:rPr>
  </w:style>
  <w:style w:type="paragraph" w:customStyle="1" w:styleId="Headeing1Name">
    <w:name w:val="Headeing 1 Name"/>
    <w:basedOn w:val="Normal"/>
    <w:next w:val="Normal"/>
    <w:pPr>
      <w:spacing w:after="1200"/>
      <w:jc w:val="right"/>
      <w:outlineLvl w:val="0"/>
    </w:pPr>
    <w:rPr>
      <w:rFonts w:ascii="Arial" w:hAnsi="Arial"/>
      <w:b/>
      <w:sz w:val="72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Geneva" w:hAnsi="Geneva"/>
    </w:rPr>
  </w:style>
  <w:style w:type="paragraph" w:styleId="TOC1">
    <w:name w:val="toc 1"/>
    <w:basedOn w:val="Normal"/>
    <w:next w:val="Normal"/>
    <w:autoRedefine/>
    <w:uiPriority w:val="39"/>
    <w:pPr>
      <w:shd w:val="clear" w:color="auto" w:fill="FFFFFF"/>
      <w:spacing w:before="120"/>
    </w:pPr>
    <w:rPr>
      <w:b/>
      <w:caps/>
    </w:rPr>
  </w:style>
  <w:style w:type="paragraph" w:styleId="TOC2">
    <w:name w:val="toc 2"/>
    <w:basedOn w:val="Normal"/>
    <w:next w:val="Normal"/>
    <w:autoRedefine/>
    <w:uiPriority w:val="39"/>
    <w:pPr>
      <w:spacing w:after="0"/>
      <w:ind w:left="240"/>
    </w:pPr>
    <w:rPr>
      <w:smallCaps/>
      <w:sz w:val="20"/>
    </w:rPr>
  </w:style>
  <w:style w:type="paragraph" w:styleId="TOC3">
    <w:name w:val="toc 3"/>
    <w:basedOn w:val="Normal"/>
    <w:next w:val="TOC2"/>
    <w:autoRedefine/>
    <w:semiHidden/>
    <w:pPr>
      <w:spacing w:after="0" w:line="360" w:lineRule="auto"/>
      <w:ind w:left="216"/>
    </w:pPr>
    <w:rPr>
      <w:b/>
      <w:noProof/>
      <w:sz w:val="20"/>
    </w:rPr>
  </w:style>
  <w:style w:type="paragraph" w:styleId="TOC4">
    <w:name w:val="toc 4"/>
    <w:basedOn w:val="Normal"/>
    <w:next w:val="Normal"/>
    <w:autoRedefine/>
    <w:semiHidden/>
    <w:pPr>
      <w:spacing w:after="0"/>
      <w:ind w:left="720"/>
    </w:pPr>
    <w:rPr>
      <w:sz w:val="18"/>
    </w:rPr>
  </w:style>
  <w:style w:type="paragraph" w:styleId="TOC5">
    <w:name w:val="toc 5"/>
    <w:basedOn w:val="Normal"/>
    <w:next w:val="Normal"/>
    <w:autoRedefine/>
    <w:semiHidden/>
    <w:pPr>
      <w:spacing w:after="0"/>
      <w:ind w:left="960"/>
    </w:pPr>
    <w:rPr>
      <w:sz w:val="18"/>
    </w:rPr>
  </w:style>
  <w:style w:type="paragraph" w:styleId="TOC6">
    <w:name w:val="toc 6"/>
    <w:basedOn w:val="Normal"/>
    <w:next w:val="Normal"/>
    <w:autoRedefine/>
    <w:semiHidden/>
    <w:pPr>
      <w:spacing w:after="0"/>
      <w:ind w:left="1200"/>
    </w:pPr>
    <w:rPr>
      <w:sz w:val="18"/>
    </w:rPr>
  </w:style>
  <w:style w:type="paragraph" w:styleId="TOC7">
    <w:name w:val="toc 7"/>
    <w:basedOn w:val="Normal"/>
    <w:next w:val="Normal"/>
    <w:autoRedefine/>
    <w:semiHidden/>
    <w:pPr>
      <w:spacing w:after="0"/>
      <w:ind w:left="1440"/>
    </w:pPr>
    <w:rPr>
      <w:sz w:val="18"/>
    </w:rPr>
  </w:style>
  <w:style w:type="paragraph" w:styleId="TOC8">
    <w:name w:val="toc 8"/>
    <w:basedOn w:val="Normal"/>
    <w:next w:val="Normal"/>
    <w:autoRedefine/>
    <w:semiHidden/>
    <w:pPr>
      <w:spacing w:after="0"/>
      <w:ind w:left="1680"/>
    </w:pPr>
    <w:rPr>
      <w:sz w:val="18"/>
    </w:rPr>
  </w:style>
  <w:style w:type="paragraph" w:styleId="TOC9">
    <w:name w:val="toc 9"/>
    <w:basedOn w:val="Normal"/>
    <w:next w:val="Normal"/>
    <w:autoRedefine/>
    <w:semiHidden/>
    <w:pPr>
      <w:spacing w:after="0"/>
      <w:ind w:left="1920"/>
    </w:pPr>
    <w:rPr>
      <w:sz w:val="18"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Caption">
    <w:name w:val="caption"/>
    <w:basedOn w:val="Normal"/>
    <w:next w:val="Normal"/>
    <w:qFormat/>
    <w:pPr>
      <w:spacing w:before="120"/>
      <w:jc w:val="center"/>
    </w:pPr>
    <w:rPr>
      <w:b/>
      <w:sz w:val="20"/>
    </w:rPr>
  </w:style>
  <w:style w:type="paragraph" w:customStyle="1" w:styleId="Contents">
    <w:name w:val="Contents"/>
    <w:basedOn w:val="TOC1"/>
    <w:pPr>
      <w:tabs>
        <w:tab w:val="right" w:leader="dot" w:pos="8636"/>
      </w:tabs>
      <w:spacing w:after="240"/>
    </w:pPr>
    <w:rPr>
      <w:caps w:val="0"/>
      <w:smallCaps/>
      <w:sz w:val="28"/>
    </w:rPr>
  </w:style>
  <w:style w:type="paragraph" w:customStyle="1" w:styleId="Table">
    <w:name w:val="Table"/>
    <w:basedOn w:val="Normal"/>
    <w:pPr>
      <w:spacing w:after="0"/>
      <w:jc w:val="left"/>
    </w:pPr>
  </w:style>
  <w:style w:type="paragraph" w:customStyle="1" w:styleId="Index">
    <w:name w:val="Index"/>
    <w:basedOn w:val="Heading2"/>
    <w:autoRedefine/>
    <w:pPr>
      <w:numPr>
        <w:numId w:val="19"/>
      </w:numPr>
      <w:pBdr>
        <w:bottom w:val="threeDEngrave" w:sz="48" w:space="1" w:color="auto"/>
      </w:pBdr>
      <w:outlineLvl w:val="0"/>
    </w:pPr>
  </w:style>
  <w:style w:type="paragraph" w:customStyle="1" w:styleId="AppendixName">
    <w:name w:val="Appendix Name"/>
    <w:basedOn w:val="Heading2name"/>
    <w:next w:val="Normal"/>
    <w:autoRedefine/>
  </w:style>
  <w:style w:type="paragraph" w:customStyle="1" w:styleId="subtitles">
    <w:name w:val="subtitles"/>
    <w:basedOn w:val="Normal"/>
    <w:pPr>
      <w:spacing w:before="120"/>
      <w:jc w:val="center"/>
    </w:pPr>
    <w:rPr>
      <w:b/>
      <w:sz w:val="20"/>
    </w:rPr>
  </w:style>
  <w:style w:type="paragraph" w:styleId="BlockText">
    <w:name w:val="Block Text"/>
    <w:basedOn w:val="Normal"/>
    <w:pPr>
      <w:ind w:left="1440" w:right="1440"/>
    </w:pPr>
  </w:style>
  <w:style w:type="paragraph" w:customStyle="1" w:styleId="Style1">
    <w:name w:val="Style1"/>
    <w:pPr>
      <w:jc w:val="right"/>
    </w:pPr>
    <w:rPr>
      <w:rFonts w:ascii="Arial" w:hAnsi="Arial"/>
      <w:b/>
      <w:noProof/>
      <w:sz w:val="96"/>
      <w:lang w:eastAsia="ja-JP"/>
    </w:rPr>
  </w:style>
  <w:style w:type="paragraph" w:styleId="BodyText">
    <w:name w:val="Body Text"/>
    <w:basedOn w:val="Normal"/>
  </w:style>
  <w:style w:type="paragraph" w:customStyle="1" w:styleId="AppendixA">
    <w:name w:val="Appendix A"/>
    <w:basedOn w:val="Heading2"/>
    <w:next w:val="Normal"/>
    <w:autoRedefine/>
    <w:pPr>
      <w:numPr>
        <w:numId w:val="20"/>
      </w:numPr>
      <w:pBdr>
        <w:bottom w:val="threeDEmboss" w:sz="48" w:space="1" w:color="auto"/>
      </w:pBdr>
    </w:pPr>
  </w:style>
  <w:style w:type="paragraph" w:styleId="BodyText2">
    <w:name w:val="Body Text 2"/>
    <w:basedOn w:val="Normal"/>
    <w:pPr>
      <w:spacing w:line="480" w:lineRule="auto"/>
    </w:pPr>
  </w:style>
  <w:style w:type="paragraph" w:styleId="BodyText3">
    <w:name w:val="Body Text 3"/>
    <w:basedOn w:val="Normal"/>
    <w:rPr>
      <w:sz w:val="16"/>
    </w:rPr>
  </w:style>
  <w:style w:type="paragraph" w:styleId="BodyTextFirstIndent">
    <w:name w:val="Body Text First Indent"/>
    <w:basedOn w:val="BodyText"/>
    <w:pPr>
      <w:ind w:firstLine="210"/>
    </w:pPr>
  </w:style>
  <w:style w:type="paragraph" w:styleId="BodyTextIndent">
    <w:name w:val="Body Text Indent"/>
    <w:basedOn w:val="Normal"/>
    <w:pPr>
      <w:ind w:left="360"/>
    </w:pPr>
  </w:style>
  <w:style w:type="paragraph" w:styleId="BodyTextFirstIndent2">
    <w:name w:val="Body Text First Indent 2"/>
    <w:basedOn w:val="BodyTextIndent"/>
    <w:pPr>
      <w:ind w:firstLine="210"/>
    </w:pPr>
  </w:style>
  <w:style w:type="paragraph" w:styleId="BodyTextIndent2">
    <w:name w:val="Body Text Indent 2"/>
    <w:basedOn w:val="Normal"/>
    <w:pPr>
      <w:spacing w:line="480" w:lineRule="auto"/>
      <w:ind w:left="360"/>
    </w:pPr>
  </w:style>
  <w:style w:type="paragraph" w:styleId="BodyTextIndent3">
    <w:name w:val="Body Text Indent 3"/>
    <w:basedOn w:val="Normal"/>
    <w:pPr>
      <w:ind w:left="360"/>
    </w:pPr>
    <w:rPr>
      <w:sz w:val="16"/>
    </w:rPr>
  </w:style>
  <w:style w:type="paragraph" w:styleId="Closing">
    <w:name w:val="Closing"/>
    <w:basedOn w:val="Normal"/>
    <w:pPr>
      <w:ind w:left="4320"/>
    </w:pPr>
  </w:style>
  <w:style w:type="paragraph" w:styleId="CommentText">
    <w:name w:val="annotation text"/>
    <w:basedOn w:val="Normal"/>
    <w:semiHidden/>
    <w:rPr>
      <w:sz w:val="20"/>
    </w:rPr>
  </w:style>
  <w:style w:type="paragraph" w:styleId="Date">
    <w:name w:val="Date"/>
    <w:basedOn w:val="Normal"/>
    <w:next w:val="Normal"/>
  </w:style>
  <w:style w:type="paragraph" w:styleId="EndnoteText">
    <w:name w:val="endnote text"/>
    <w:basedOn w:val="Normal"/>
    <w:semiHidden/>
    <w:rPr>
      <w:sz w:val="20"/>
    </w:r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/>
    </w:rPr>
  </w:style>
  <w:style w:type="paragraph" w:styleId="EnvelopeReturn">
    <w:name w:val="envelope return"/>
    <w:basedOn w:val="Normal"/>
    <w:rPr>
      <w:rFonts w:ascii="Arial" w:hAnsi="Arial"/>
      <w:sz w:val="20"/>
    </w:rPr>
  </w:style>
  <w:style w:type="paragraph" w:styleId="FootnoteText">
    <w:name w:val="footnote text"/>
    <w:basedOn w:val="Normal"/>
    <w:semiHidden/>
    <w:rPr>
      <w:sz w:val="20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Index2">
    <w:name w:val="index 2"/>
    <w:basedOn w:val="Normal"/>
    <w:next w:val="Normal"/>
    <w:autoRedefine/>
    <w:semiHidden/>
    <w:pPr>
      <w:ind w:left="480" w:hanging="240"/>
    </w:pPr>
  </w:style>
  <w:style w:type="paragraph" w:styleId="Index3">
    <w:name w:val="index 3"/>
    <w:basedOn w:val="Normal"/>
    <w:next w:val="Normal"/>
    <w:autoRedefine/>
    <w:semiHidden/>
    <w:pPr>
      <w:ind w:left="720" w:hanging="240"/>
    </w:pPr>
  </w:style>
  <w:style w:type="paragraph" w:styleId="Index4">
    <w:name w:val="index 4"/>
    <w:basedOn w:val="Normal"/>
    <w:next w:val="Normal"/>
    <w:autoRedefine/>
    <w:semiHidden/>
    <w:pPr>
      <w:ind w:left="960" w:hanging="240"/>
    </w:pPr>
  </w:style>
  <w:style w:type="paragraph" w:styleId="Index5">
    <w:name w:val="index 5"/>
    <w:basedOn w:val="Normal"/>
    <w:next w:val="Normal"/>
    <w:autoRedefine/>
    <w:semiHidden/>
    <w:pPr>
      <w:ind w:left="1200" w:hanging="240"/>
    </w:pPr>
  </w:style>
  <w:style w:type="paragraph" w:styleId="Index6">
    <w:name w:val="index 6"/>
    <w:basedOn w:val="Normal"/>
    <w:next w:val="Normal"/>
    <w:autoRedefine/>
    <w:semiHidden/>
    <w:pPr>
      <w:ind w:left="1440" w:hanging="240"/>
    </w:pPr>
  </w:style>
  <w:style w:type="paragraph" w:styleId="Index7">
    <w:name w:val="index 7"/>
    <w:basedOn w:val="Normal"/>
    <w:next w:val="Normal"/>
    <w:autoRedefine/>
    <w:semiHidden/>
    <w:pPr>
      <w:ind w:left="1680" w:hanging="240"/>
    </w:pPr>
  </w:style>
  <w:style w:type="paragraph" w:styleId="Index8">
    <w:name w:val="index 8"/>
    <w:basedOn w:val="Normal"/>
    <w:next w:val="Normal"/>
    <w:autoRedefine/>
    <w:semiHidden/>
    <w:pPr>
      <w:ind w:left="1920" w:hanging="240"/>
    </w:pPr>
  </w:style>
  <w:style w:type="paragraph" w:styleId="Index9">
    <w:name w:val="index 9"/>
    <w:basedOn w:val="Normal"/>
    <w:next w:val="Normal"/>
    <w:autoRedefine/>
    <w:semiHidden/>
    <w:pPr>
      <w:ind w:left="2160" w:hanging="240"/>
    </w:pPr>
  </w:style>
  <w:style w:type="paragraph" w:styleId="IndexHeading">
    <w:name w:val="index heading"/>
    <w:basedOn w:val="Normal"/>
    <w:next w:val="Index1"/>
    <w:semiHidden/>
    <w:rPr>
      <w:rFonts w:ascii="Arial" w:hAnsi="Arial"/>
      <w:b/>
    </w:rPr>
  </w:style>
  <w:style w:type="paragraph" w:styleId="List">
    <w:name w:val="List"/>
    <w:basedOn w:val="Normal"/>
    <w:pPr>
      <w:ind w:left="360" w:hanging="360"/>
    </w:pPr>
  </w:style>
  <w:style w:type="paragraph" w:styleId="List2">
    <w:name w:val="List 2"/>
    <w:basedOn w:val="Normal"/>
    <w:pPr>
      <w:ind w:left="720" w:hanging="360"/>
    </w:pPr>
  </w:style>
  <w:style w:type="paragraph" w:styleId="List3">
    <w:name w:val="List 3"/>
    <w:basedOn w:val="Normal"/>
    <w:pPr>
      <w:ind w:left="1080" w:hanging="360"/>
    </w:pPr>
  </w:style>
  <w:style w:type="paragraph" w:styleId="List4">
    <w:name w:val="List 4"/>
    <w:basedOn w:val="Normal"/>
    <w:pPr>
      <w:ind w:left="1440" w:hanging="360"/>
    </w:pPr>
  </w:style>
  <w:style w:type="paragraph" w:styleId="List5">
    <w:name w:val="List 5"/>
    <w:basedOn w:val="Normal"/>
    <w:pPr>
      <w:ind w:left="1800" w:hanging="360"/>
    </w:pPr>
  </w:style>
  <w:style w:type="paragraph" w:styleId="ListBullet">
    <w:name w:val="List Bullet"/>
    <w:basedOn w:val="Normal"/>
    <w:autoRedefine/>
    <w:pPr>
      <w:numPr>
        <w:numId w:val="9"/>
      </w:numPr>
    </w:pPr>
  </w:style>
  <w:style w:type="paragraph" w:styleId="ListBullet2">
    <w:name w:val="List Bullet 2"/>
    <w:basedOn w:val="Normal"/>
    <w:autoRedefine/>
    <w:pPr>
      <w:numPr>
        <w:numId w:val="10"/>
      </w:numPr>
    </w:pPr>
  </w:style>
  <w:style w:type="paragraph" w:styleId="ListBullet3">
    <w:name w:val="List Bullet 3"/>
    <w:basedOn w:val="Normal"/>
    <w:autoRedefine/>
    <w:pPr>
      <w:numPr>
        <w:numId w:val="11"/>
      </w:numPr>
    </w:pPr>
  </w:style>
  <w:style w:type="paragraph" w:styleId="ListBullet4">
    <w:name w:val="List Bullet 4"/>
    <w:basedOn w:val="Normal"/>
    <w:autoRedefine/>
    <w:pPr>
      <w:numPr>
        <w:numId w:val="12"/>
      </w:numPr>
    </w:pPr>
  </w:style>
  <w:style w:type="paragraph" w:styleId="ListBullet5">
    <w:name w:val="List Bullet 5"/>
    <w:basedOn w:val="Normal"/>
    <w:autoRedefine/>
    <w:pPr>
      <w:numPr>
        <w:numId w:val="13"/>
      </w:numPr>
    </w:pPr>
  </w:style>
  <w:style w:type="paragraph" w:styleId="ListContinue">
    <w:name w:val="List Continue"/>
    <w:basedOn w:val="Normal"/>
    <w:pPr>
      <w:ind w:left="360"/>
    </w:pPr>
  </w:style>
  <w:style w:type="paragraph" w:styleId="ListContinue2">
    <w:name w:val="List Continue 2"/>
    <w:basedOn w:val="Normal"/>
    <w:pPr>
      <w:ind w:left="720"/>
    </w:pPr>
  </w:style>
  <w:style w:type="paragraph" w:styleId="ListContinue3">
    <w:name w:val="List Continue 3"/>
    <w:basedOn w:val="Normal"/>
    <w:pPr>
      <w:ind w:left="1080"/>
    </w:pPr>
  </w:style>
  <w:style w:type="paragraph" w:styleId="ListContinue4">
    <w:name w:val="List Continue 4"/>
    <w:basedOn w:val="Normal"/>
    <w:pPr>
      <w:ind w:left="1440"/>
    </w:pPr>
  </w:style>
  <w:style w:type="paragraph" w:styleId="ListContinue5">
    <w:name w:val="List Continue 5"/>
    <w:basedOn w:val="Normal"/>
    <w:pPr>
      <w:ind w:left="1800"/>
    </w:pPr>
  </w:style>
  <w:style w:type="paragraph" w:styleId="ListNumber">
    <w:name w:val="List Number"/>
    <w:basedOn w:val="Normal"/>
    <w:pPr>
      <w:numPr>
        <w:numId w:val="14"/>
      </w:numPr>
    </w:pPr>
  </w:style>
  <w:style w:type="paragraph" w:styleId="ListNumber2">
    <w:name w:val="List Number 2"/>
    <w:basedOn w:val="Normal"/>
    <w:pPr>
      <w:numPr>
        <w:numId w:val="15"/>
      </w:numPr>
    </w:pPr>
  </w:style>
  <w:style w:type="paragraph" w:styleId="ListNumber3">
    <w:name w:val="List Number 3"/>
    <w:basedOn w:val="Normal"/>
    <w:pPr>
      <w:numPr>
        <w:numId w:val="16"/>
      </w:numPr>
    </w:pPr>
  </w:style>
  <w:style w:type="paragraph" w:styleId="ListNumber4">
    <w:name w:val="List Number 4"/>
    <w:basedOn w:val="Normal"/>
    <w:pPr>
      <w:numPr>
        <w:numId w:val="17"/>
      </w:numPr>
    </w:pPr>
  </w:style>
  <w:style w:type="paragraph" w:styleId="ListNumber5">
    <w:name w:val="List Number 5"/>
    <w:basedOn w:val="Normal"/>
    <w:pPr>
      <w:numPr>
        <w:numId w:val="18"/>
      </w:numPr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20"/>
      <w:jc w:val="both"/>
    </w:pPr>
    <w:rPr>
      <w:rFonts w:ascii="Courier New" w:hAnsi="Courier New"/>
      <w:lang w:eastAsia="ja-JP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/>
    </w:rPr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paragraph" w:styleId="PlainText">
    <w:name w:val="Plain Text"/>
    <w:basedOn w:val="Normal"/>
    <w:rPr>
      <w:rFonts w:ascii="Courier New" w:hAnsi="Courier New"/>
      <w:sz w:val="20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320"/>
    </w:p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/>
    </w:rPr>
  </w:style>
  <w:style w:type="paragraph" w:styleId="TableofAuthorities">
    <w:name w:val="table of authorities"/>
    <w:basedOn w:val="Normal"/>
    <w:next w:val="Normal"/>
    <w:semiHidden/>
    <w:pPr>
      <w:ind w:left="240" w:hanging="240"/>
    </w:p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/>
      <w:b/>
    </w:rPr>
  </w:style>
  <w:style w:type="paragraph" w:customStyle="1" w:styleId="Heading2Name0">
    <w:name w:val="Heading 2 Name"/>
    <w:basedOn w:val="Heading2"/>
    <w:autoRedefine/>
    <w:pPr>
      <w:spacing w:after="1200"/>
      <w:ind w:left="0"/>
    </w:pPr>
    <w:rPr>
      <w:sz w:val="72"/>
    </w:rPr>
  </w:style>
  <w:style w:type="paragraph" w:styleId="BalloonText">
    <w:name w:val="Balloon Text"/>
    <w:basedOn w:val="Normal"/>
    <w:link w:val="BalloonTextChar"/>
    <w:rsid w:val="00987211"/>
    <w:pPr>
      <w:spacing w:after="0"/>
    </w:pPr>
    <w:rPr>
      <w:rFonts w:ascii="Segoe UI" w:hAnsi="Segoe UI" w:cs="Segoe UI"/>
      <w:sz w:val="18"/>
      <w:szCs w:val="18"/>
    </w:rPr>
  </w:style>
  <w:style w:type="paragraph" w:customStyle="1" w:styleId="Heading2name">
    <w:name w:val="Heading 2 name"/>
    <w:next w:val="Normal"/>
    <w:autoRedefine/>
    <w:pPr>
      <w:spacing w:after="1200"/>
      <w:jc w:val="right"/>
    </w:pPr>
    <w:rPr>
      <w:rFonts w:ascii="Arial" w:hAnsi="Arial"/>
      <w:b/>
      <w:noProof/>
      <w:sz w:val="72"/>
      <w:lang w:eastAsia="ja-JP"/>
    </w:rPr>
  </w:style>
  <w:style w:type="paragraph" w:customStyle="1" w:styleId="AppendixB">
    <w:name w:val="Appendix B"/>
    <w:basedOn w:val="AppendixA"/>
    <w:next w:val="Normal"/>
    <w:autoRedefine/>
    <w:pPr>
      <w:numPr>
        <w:numId w:val="22"/>
      </w:numPr>
    </w:pPr>
  </w:style>
  <w:style w:type="character" w:customStyle="1" w:styleId="BalloonTextChar">
    <w:name w:val="Balloon Text Char"/>
    <w:basedOn w:val="DefaultParagraphFont"/>
    <w:link w:val="BalloonText"/>
    <w:rsid w:val="00987211"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E913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  <w:jc w:val="left"/>
    </w:pPr>
    <w:rPr>
      <w:rFonts w:ascii="Courier New" w:eastAsiaTheme="minorEastAsia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E9133C"/>
    <w:rPr>
      <w:rFonts w:ascii="Courier New" w:eastAsiaTheme="minorEastAsia" w:hAnsi="Courier New" w:cs="Courier New"/>
    </w:rPr>
  </w:style>
  <w:style w:type="paragraph" w:styleId="ListParagraph">
    <w:name w:val="List Paragraph"/>
    <w:basedOn w:val="Normal"/>
    <w:uiPriority w:val="34"/>
    <w:qFormat/>
    <w:rsid w:val="00841A73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7C3E7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73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128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7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4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352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3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85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9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2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9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306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9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16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1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8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941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1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567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30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12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68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70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59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99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32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37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43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00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74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800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769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540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3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684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13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43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03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34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5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00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03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08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69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032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93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8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81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905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38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0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78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125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541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76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92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014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65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46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71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36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31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73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5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36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77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17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11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060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571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88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50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41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84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75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577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70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08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40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201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11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41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2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184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50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4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3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477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85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842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39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1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0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99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151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41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52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58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137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23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916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36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8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388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47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954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05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830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46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618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03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9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988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45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46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70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948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632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59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6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2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964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60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4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857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19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09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07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35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19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72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712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16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98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4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09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91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63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19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0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0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opencores.org/" TargetMode="External"/><Relationship Id="rId13" Type="http://schemas.openxmlformats.org/officeDocument/2006/relationships/footer" Target="footer2.xml"/><Relationship Id="rId18" Type="http://schemas.openxmlformats.org/officeDocument/2006/relationships/hyperlink" Target="https://opencores.org/projects/lpffir" TargetMode="Externa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hyperlink" Target="https://www.doulos.com/knowhow/sysverilog/uvm/easier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F0DB962A-4AAC-4419-AA45-C5D414A69F00}">
  <we:reference id="wa104382008" version="1.0.0.0" store="en-US" storeType="OMEX"/>
  <we:alternateReferences>
    <we:reference id="wa104382008" version="1.0.0.0" store="WA104382008" storeType="OMEX"/>
  </we:alternateReferences>
  <we:properties>
    <we:property name="theme" value="&quot;default&quot;"/>
    <we:property name="codify_consent" value="true"/>
  </we:properties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B510C7-69C9-4BA7-BABA-59205D4051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5</TotalTime>
  <Pages>76</Pages>
  <Words>12142</Words>
  <Characters>69214</Characters>
  <Application>Microsoft Office Word</Application>
  <DocSecurity>0</DocSecurity>
  <Lines>576</Lines>
  <Paragraphs>1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PFFIR UVM</vt:lpstr>
    </vt:vector>
  </TitlesOfParts>
  <Company/>
  <LinksUpToDate>false</LinksUpToDate>
  <CharactersWithSpaces>81194</CharactersWithSpaces>
  <SharedDoc>false</SharedDoc>
  <HLinks>
    <vt:vector size="24" baseType="variant">
      <vt:variant>
        <vt:i4>4915224</vt:i4>
      </vt:variant>
      <vt:variant>
        <vt:i4>0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24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18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6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PFFIR UVM</dc:title>
  <dc:subject>UVM</dc:subject>
  <dc:creator>vladimirarmstrong@opencores.org</dc:creator>
  <cp:keywords/>
  <cp:lastModifiedBy>vlad</cp:lastModifiedBy>
  <cp:revision>305</cp:revision>
  <cp:lastPrinted>2001-07-04T21:42:00Z</cp:lastPrinted>
  <dcterms:created xsi:type="dcterms:W3CDTF">2019-03-16T01:03:00Z</dcterms:created>
  <dcterms:modified xsi:type="dcterms:W3CDTF">2019-04-27T18:38:00Z</dcterms:modified>
</cp:coreProperties>
</file>